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5DEB9C" w14:textId="77777777" w:rsidR="007F371D" w:rsidRDefault="007F371D" w:rsidP="007F371D">
      <w:pPr>
        <w:pStyle w:val="ab"/>
      </w:pPr>
      <w:r>
        <w:t>ЛАБОРАТОРНАЯ РАБОТА №1.</w:t>
      </w:r>
    </w:p>
    <w:p w14:paraId="1924B0D1" w14:textId="336C9888" w:rsidR="007F371D" w:rsidRPr="001E4016" w:rsidRDefault="00231A04" w:rsidP="007F371D">
      <w:pPr>
        <w:pStyle w:val="ab"/>
      </w:pPr>
      <w:r>
        <w:t>РАЗРАБОТКА ПРИЛОЖЕНИЯ-КАЛЬКУЛЯТОРА</w:t>
      </w:r>
    </w:p>
    <w:p w14:paraId="2FA0000B" w14:textId="77777777" w:rsidR="007F371D" w:rsidRPr="001E4016" w:rsidRDefault="007F371D" w:rsidP="007F371D">
      <w:pPr>
        <w:pStyle w:val="ab"/>
      </w:pPr>
    </w:p>
    <w:p w14:paraId="282E6FBA" w14:textId="77777777" w:rsidR="007F371D" w:rsidRPr="0036268D" w:rsidRDefault="007F371D" w:rsidP="007F371D">
      <w:pPr>
        <w:pStyle w:val="ab"/>
        <w:numPr>
          <w:ilvl w:val="0"/>
          <w:numId w:val="1"/>
        </w:numPr>
        <w:jc w:val="both"/>
        <w:rPr>
          <w:lang w:val="en-US"/>
        </w:rPr>
      </w:pPr>
      <w:r>
        <w:t>НАЗНАЧЕНИЕ И КРАТКАЯ ХАРАКТЕРИСТИКА РАБОТЫ</w:t>
      </w:r>
    </w:p>
    <w:p w14:paraId="18810239" w14:textId="77777777" w:rsidR="007F371D" w:rsidRDefault="007F371D" w:rsidP="007F371D">
      <w:pPr>
        <w:pStyle w:val="ab"/>
        <w:ind w:left="1070"/>
        <w:jc w:val="both"/>
      </w:pPr>
    </w:p>
    <w:p w14:paraId="5F41AAB7" w14:textId="7880077C" w:rsidR="00962399" w:rsidRPr="00962399" w:rsidRDefault="00962399" w:rsidP="007F371D">
      <w:pPr>
        <w:pStyle w:val="a7"/>
      </w:pPr>
      <w:r>
        <w:t xml:space="preserve">В процессе выполнения данной работы студенты применяют полученные знания ООП и отрабатывают навыки разработки вычислительных алгоритмов на языке </w:t>
      </w:r>
      <w:r>
        <w:rPr>
          <w:lang w:val="en-US"/>
        </w:rPr>
        <w:t>JAVA</w:t>
      </w:r>
      <w:r w:rsidRPr="00962399">
        <w:t>.</w:t>
      </w:r>
    </w:p>
    <w:p w14:paraId="133F8F30" w14:textId="77777777" w:rsidR="007F371D" w:rsidRDefault="007F371D" w:rsidP="007F371D">
      <w:pPr>
        <w:pStyle w:val="ab"/>
        <w:ind w:left="1070"/>
        <w:jc w:val="both"/>
      </w:pPr>
    </w:p>
    <w:p w14:paraId="0864E614" w14:textId="77135E4F" w:rsidR="007F371D" w:rsidRDefault="007F371D" w:rsidP="007F371D">
      <w:pPr>
        <w:pStyle w:val="ab"/>
        <w:numPr>
          <w:ilvl w:val="0"/>
          <w:numId w:val="1"/>
        </w:numPr>
        <w:jc w:val="both"/>
      </w:pPr>
      <w:r w:rsidRPr="008A0AA9">
        <w:t>ОПИСАНИЕ ЛАБОРАТОРНОЙ РАБОТЫ</w:t>
      </w:r>
    </w:p>
    <w:p w14:paraId="3D15FD9D" w14:textId="77777777" w:rsidR="005C79FE" w:rsidRPr="008A0AA9" w:rsidRDefault="005C79FE" w:rsidP="005C79FE">
      <w:pPr>
        <w:pStyle w:val="ab"/>
        <w:ind w:left="1070"/>
        <w:jc w:val="both"/>
      </w:pPr>
    </w:p>
    <w:p w14:paraId="24A264D7" w14:textId="57EEB3EE" w:rsidR="00A537A2" w:rsidRDefault="00A537A2" w:rsidP="007F371D">
      <w:pPr>
        <w:pStyle w:val="a7"/>
        <w:rPr>
          <w:lang w:val="en-US"/>
        </w:rPr>
      </w:pPr>
      <w:r>
        <w:t xml:space="preserve">В ходе лабораторной работы необходимо разработать </w:t>
      </w:r>
      <w:r w:rsidR="00BA5F80">
        <w:t>приложение-калькулятор, способное работать, как с арабскими, так и с римскими числами. Калькулятор должен осуществлять следующие арифметические операции</w:t>
      </w:r>
      <w:r w:rsidR="00BA5F80">
        <w:rPr>
          <w:lang w:val="en-US"/>
        </w:rPr>
        <w:t xml:space="preserve">: </w:t>
      </w:r>
    </w:p>
    <w:p w14:paraId="7B799E7A" w14:textId="16B091E7" w:rsidR="00BA5F80" w:rsidRDefault="00BA5F80" w:rsidP="00BA5F80">
      <w:pPr>
        <w:pStyle w:val="a7"/>
        <w:numPr>
          <w:ilvl w:val="0"/>
          <w:numId w:val="44"/>
        </w:numPr>
        <w:rPr>
          <w:lang w:val="en-US"/>
        </w:rPr>
      </w:pPr>
      <w:r>
        <w:t>Сложение (+)</w:t>
      </w:r>
      <w:r>
        <w:rPr>
          <w:lang w:val="en-US"/>
        </w:rPr>
        <w:t>;</w:t>
      </w:r>
    </w:p>
    <w:p w14:paraId="2A455DD9" w14:textId="4FD28331" w:rsidR="00BA5F80" w:rsidRDefault="00BA5F80" w:rsidP="00BA5F80">
      <w:pPr>
        <w:pStyle w:val="a7"/>
        <w:numPr>
          <w:ilvl w:val="0"/>
          <w:numId w:val="44"/>
        </w:numPr>
        <w:rPr>
          <w:lang w:val="en-US"/>
        </w:rPr>
      </w:pPr>
      <w:r>
        <w:t>Вычитание (-)</w:t>
      </w:r>
      <w:r>
        <w:rPr>
          <w:lang w:val="en-US"/>
        </w:rPr>
        <w:t>;</w:t>
      </w:r>
    </w:p>
    <w:p w14:paraId="5E3F15F1" w14:textId="706173C3" w:rsidR="00BA5F80" w:rsidRDefault="00BA5F80" w:rsidP="00BA5F80">
      <w:pPr>
        <w:pStyle w:val="a7"/>
        <w:numPr>
          <w:ilvl w:val="0"/>
          <w:numId w:val="44"/>
        </w:numPr>
        <w:rPr>
          <w:lang w:val="en-US"/>
        </w:rPr>
      </w:pPr>
      <w:r>
        <w:t>Умножение (*)</w:t>
      </w:r>
      <w:r>
        <w:rPr>
          <w:lang w:val="en-US"/>
        </w:rPr>
        <w:t>;</w:t>
      </w:r>
    </w:p>
    <w:p w14:paraId="02BBD781" w14:textId="26F71739" w:rsidR="00BA5F80" w:rsidRDefault="00BA5F80" w:rsidP="00BA5F80">
      <w:pPr>
        <w:pStyle w:val="a7"/>
        <w:numPr>
          <w:ilvl w:val="0"/>
          <w:numId w:val="44"/>
        </w:numPr>
        <w:rPr>
          <w:lang w:val="en-US"/>
        </w:rPr>
      </w:pPr>
      <w:r>
        <w:t>Деление (/)</w:t>
      </w:r>
      <w:r>
        <w:rPr>
          <w:lang w:val="en-US"/>
        </w:rPr>
        <w:t>.</w:t>
      </w:r>
    </w:p>
    <w:p w14:paraId="7D878245" w14:textId="77777777" w:rsidR="00205045" w:rsidRPr="00ED7BC3" w:rsidRDefault="00205045" w:rsidP="00205045">
      <w:pPr>
        <w:pStyle w:val="ab"/>
        <w:ind w:left="1070"/>
        <w:jc w:val="both"/>
      </w:pPr>
    </w:p>
    <w:p w14:paraId="5E44852E" w14:textId="613CEBD1" w:rsidR="007F371D" w:rsidRDefault="007F371D" w:rsidP="007F371D">
      <w:pPr>
        <w:pStyle w:val="ab"/>
        <w:numPr>
          <w:ilvl w:val="0"/>
          <w:numId w:val="1"/>
        </w:numPr>
        <w:jc w:val="both"/>
      </w:pPr>
      <w:r w:rsidRPr="00ED7BC3">
        <w:t>ЗАДАНИЕ НА РАБОТУ В ЛАБОРАТОРИИ</w:t>
      </w:r>
    </w:p>
    <w:p w14:paraId="792FA00B" w14:textId="77777777" w:rsidR="00205045" w:rsidRPr="00ED7BC3" w:rsidRDefault="00205045" w:rsidP="00205045">
      <w:pPr>
        <w:pStyle w:val="ab"/>
        <w:ind w:left="1070"/>
        <w:jc w:val="both"/>
      </w:pPr>
    </w:p>
    <w:p w14:paraId="05B61446" w14:textId="77777777" w:rsidR="007F371D" w:rsidRDefault="007F371D" w:rsidP="007F371D">
      <w:pPr>
        <w:pStyle w:val="a7"/>
      </w:pPr>
      <w:r>
        <w:t>В рамках лабораторной работы необходимо:</w:t>
      </w:r>
    </w:p>
    <w:p w14:paraId="35347DBF" w14:textId="3369D977" w:rsidR="007F371D" w:rsidRDefault="008E5ED2" w:rsidP="007F371D">
      <w:pPr>
        <w:pStyle w:val="a7"/>
        <w:numPr>
          <w:ilvl w:val="0"/>
          <w:numId w:val="4"/>
        </w:numPr>
      </w:pPr>
      <w:r>
        <w:t xml:space="preserve">Создать класс </w:t>
      </w:r>
      <w:r w:rsidRPr="008E5ED2">
        <w:t>“</w:t>
      </w:r>
      <w:r>
        <w:rPr>
          <w:lang w:val="en-US"/>
        </w:rPr>
        <w:t>Main</w:t>
      </w:r>
      <w:r w:rsidRPr="008E5ED2">
        <w:t>” с единственным мето</w:t>
      </w:r>
      <w:r>
        <w:t xml:space="preserve">д </w:t>
      </w:r>
      <w:r w:rsidRPr="008E5ED2">
        <w:t>“</w:t>
      </w:r>
      <w:r>
        <w:rPr>
          <w:lang w:val="en-US"/>
        </w:rPr>
        <w:t>main</w:t>
      </w:r>
      <w:r w:rsidRPr="008E5ED2">
        <w:t>”</w:t>
      </w:r>
      <w:r>
        <w:t xml:space="preserve"> со следующим функционалом</w:t>
      </w:r>
      <w:r w:rsidRPr="008E5ED2">
        <w:t>:</w:t>
      </w:r>
    </w:p>
    <w:p w14:paraId="7EC8814B" w14:textId="6EC18B63" w:rsidR="008E5ED2" w:rsidRPr="00B51AD0" w:rsidRDefault="00B51AD0" w:rsidP="008E5ED2">
      <w:pPr>
        <w:pStyle w:val="a7"/>
        <w:numPr>
          <w:ilvl w:val="0"/>
          <w:numId w:val="45"/>
        </w:numPr>
      </w:pPr>
      <w:r>
        <w:t>Считывание из консоли арифметического выражения</w:t>
      </w:r>
      <w:r w:rsidRPr="00B51AD0">
        <w:t>;</w:t>
      </w:r>
    </w:p>
    <w:p w14:paraId="120D59D1" w14:textId="7A4BB325" w:rsidR="00B51AD0" w:rsidRPr="00B51AD0" w:rsidRDefault="00B51AD0" w:rsidP="008E5ED2">
      <w:pPr>
        <w:pStyle w:val="a7"/>
        <w:numPr>
          <w:ilvl w:val="0"/>
          <w:numId w:val="45"/>
        </w:numPr>
      </w:pPr>
      <w:r>
        <w:t>Определение системы счисления</w:t>
      </w:r>
      <w:r w:rsidRPr="00B51AD0">
        <w:t xml:space="preserve">: </w:t>
      </w:r>
      <w:r>
        <w:t>арабские или римские цифры</w:t>
      </w:r>
      <w:r w:rsidRPr="00B51AD0">
        <w:t>;</w:t>
      </w:r>
    </w:p>
    <w:p w14:paraId="45249411" w14:textId="438F4C0B" w:rsidR="00B51AD0" w:rsidRPr="00B51AD0" w:rsidRDefault="00B51AD0" w:rsidP="008E5ED2">
      <w:pPr>
        <w:pStyle w:val="a7"/>
        <w:numPr>
          <w:ilvl w:val="0"/>
          <w:numId w:val="45"/>
        </w:numPr>
      </w:pPr>
      <w:r>
        <w:t>В зависимости от системы счисления создание подходящего объекта для проведения расчётов</w:t>
      </w:r>
      <w:r w:rsidRPr="00B51AD0">
        <w:t>;</w:t>
      </w:r>
    </w:p>
    <w:p w14:paraId="6B65132E" w14:textId="6158877F" w:rsidR="00B51AD0" w:rsidRDefault="00B51AD0" w:rsidP="008E5ED2">
      <w:pPr>
        <w:pStyle w:val="a7"/>
        <w:numPr>
          <w:ilvl w:val="0"/>
          <w:numId w:val="45"/>
        </w:numPr>
      </w:pPr>
      <w:r>
        <w:t>Вывод в консоль результата расчётов.</w:t>
      </w:r>
    </w:p>
    <w:p w14:paraId="1C5308DA" w14:textId="61FC5480" w:rsidR="00205045" w:rsidRDefault="00205045" w:rsidP="00205045">
      <w:pPr>
        <w:pStyle w:val="a7"/>
        <w:ind w:left="1789" w:firstLine="0"/>
      </w:pPr>
      <w:r>
        <w:br w:type="page"/>
      </w:r>
    </w:p>
    <w:p w14:paraId="39C8EAB1" w14:textId="4B9C0D0E" w:rsidR="007F371D" w:rsidRDefault="007F371D" w:rsidP="007F371D">
      <w:pPr>
        <w:pStyle w:val="a7"/>
        <w:numPr>
          <w:ilvl w:val="0"/>
          <w:numId w:val="4"/>
        </w:numPr>
      </w:pPr>
      <w:r>
        <w:lastRenderedPageBreak/>
        <w:t xml:space="preserve">Разработать </w:t>
      </w:r>
      <w:proofErr w:type="gramStart"/>
      <w:r>
        <w:t>класс</w:t>
      </w:r>
      <w:r w:rsidR="00864D12" w:rsidRPr="00864D12">
        <w:t xml:space="preserve"> ”</w:t>
      </w:r>
      <w:proofErr w:type="spellStart"/>
      <w:r w:rsidR="00864D12">
        <w:rPr>
          <w:lang w:val="en-US"/>
        </w:rPr>
        <w:t>NumberIdentifier</w:t>
      </w:r>
      <w:proofErr w:type="spellEnd"/>
      <w:proofErr w:type="gramEnd"/>
      <w:r w:rsidR="00864D12" w:rsidRPr="00864D12">
        <w:t>”</w:t>
      </w:r>
      <w:r w:rsidRPr="008353E6">
        <w:t xml:space="preserve">, </w:t>
      </w:r>
      <w:r w:rsidR="00864D12">
        <w:t>обладающий двумя статическими методами</w:t>
      </w:r>
      <w:r w:rsidR="00864D12" w:rsidRPr="00864D12">
        <w:t>:</w:t>
      </w:r>
    </w:p>
    <w:p w14:paraId="3CADA82E" w14:textId="6706EDE4" w:rsidR="00864D12" w:rsidRDefault="00864D12" w:rsidP="00864D12">
      <w:pPr>
        <w:pStyle w:val="a7"/>
        <w:numPr>
          <w:ilvl w:val="0"/>
          <w:numId w:val="46"/>
        </w:numPr>
      </w:pPr>
      <w:proofErr w:type="spellStart"/>
      <w:r>
        <w:rPr>
          <w:lang w:val="en-US"/>
        </w:rPr>
        <w:t>boolean</w:t>
      </w:r>
      <w:proofErr w:type="spellEnd"/>
      <w:r w:rsidRPr="00864D12">
        <w:t xml:space="preserve"> </w:t>
      </w:r>
      <w:proofErr w:type="spellStart"/>
      <w:proofErr w:type="gramStart"/>
      <w:r>
        <w:rPr>
          <w:lang w:val="en-US"/>
        </w:rPr>
        <w:t>isArabicNumber</w:t>
      </w:r>
      <w:proofErr w:type="spellEnd"/>
      <w:r w:rsidRPr="00864D12">
        <w:t>(</w:t>
      </w:r>
      <w:proofErr w:type="gramEnd"/>
      <w:r>
        <w:rPr>
          <w:lang w:val="en-US"/>
        </w:rPr>
        <w:t>String</w:t>
      </w:r>
      <w:r w:rsidRPr="00864D12">
        <w:t xml:space="preserve"> </w:t>
      </w:r>
      <w:r>
        <w:rPr>
          <w:lang w:val="en-US"/>
        </w:rPr>
        <w:t>number</w:t>
      </w:r>
      <w:r w:rsidRPr="00864D12">
        <w:t xml:space="preserve">) -  </w:t>
      </w:r>
      <w:r>
        <w:t>возвращает</w:t>
      </w:r>
      <w:r w:rsidRPr="00864D12">
        <w:t xml:space="preserve"> </w:t>
      </w:r>
      <w:r>
        <w:rPr>
          <w:lang w:val="en-US"/>
        </w:rPr>
        <w:t>true</w:t>
      </w:r>
      <w:r w:rsidRPr="00864D12">
        <w:t xml:space="preserve">, </w:t>
      </w:r>
      <w:r>
        <w:t xml:space="preserve">если число представлено в арабской системе счисления и </w:t>
      </w:r>
      <w:r>
        <w:rPr>
          <w:lang w:val="en-US"/>
        </w:rPr>
        <w:t>false</w:t>
      </w:r>
      <w:r w:rsidRPr="00864D12">
        <w:t xml:space="preserve">, </w:t>
      </w:r>
      <w:r>
        <w:t>если в римской</w:t>
      </w:r>
      <w:r w:rsidRPr="00864D12">
        <w:t>;</w:t>
      </w:r>
    </w:p>
    <w:p w14:paraId="5B085C1F" w14:textId="714DF8ED" w:rsidR="00864D12" w:rsidRPr="00864D12" w:rsidRDefault="00864D12" w:rsidP="00864D12">
      <w:pPr>
        <w:pStyle w:val="a7"/>
        <w:numPr>
          <w:ilvl w:val="0"/>
          <w:numId w:val="46"/>
        </w:numPr>
      </w:pPr>
      <w:proofErr w:type="spellStart"/>
      <w:r>
        <w:rPr>
          <w:lang w:val="en-US"/>
        </w:rPr>
        <w:t>boolean</w:t>
      </w:r>
      <w:proofErr w:type="spellEnd"/>
      <w:r w:rsidRPr="00864D12">
        <w:t xml:space="preserve"> </w:t>
      </w:r>
      <w:proofErr w:type="spellStart"/>
      <w:proofErr w:type="gramStart"/>
      <w:r>
        <w:rPr>
          <w:lang w:val="en-US"/>
        </w:rPr>
        <w:t>isRomanNumber</w:t>
      </w:r>
      <w:proofErr w:type="spellEnd"/>
      <w:r w:rsidRPr="00864D12">
        <w:t>(</w:t>
      </w:r>
      <w:proofErr w:type="gramEnd"/>
      <w:r>
        <w:rPr>
          <w:lang w:val="en-US"/>
        </w:rPr>
        <w:t>String</w:t>
      </w:r>
      <w:r w:rsidRPr="00864D12">
        <w:t xml:space="preserve"> </w:t>
      </w:r>
      <w:r>
        <w:rPr>
          <w:lang w:val="en-US"/>
        </w:rPr>
        <w:t>number</w:t>
      </w:r>
      <w:r w:rsidRPr="00864D12">
        <w:t xml:space="preserve">) -  </w:t>
      </w:r>
      <w:r>
        <w:t>возвращает</w:t>
      </w:r>
      <w:r w:rsidRPr="00864D12">
        <w:t xml:space="preserve"> </w:t>
      </w:r>
      <w:r>
        <w:rPr>
          <w:lang w:val="en-US"/>
        </w:rPr>
        <w:t>true</w:t>
      </w:r>
      <w:r w:rsidRPr="00864D12">
        <w:t xml:space="preserve">, </w:t>
      </w:r>
      <w:r>
        <w:t xml:space="preserve">если число представлено в римской системе счисления и </w:t>
      </w:r>
      <w:r>
        <w:rPr>
          <w:lang w:val="en-US"/>
        </w:rPr>
        <w:t>false</w:t>
      </w:r>
      <w:r w:rsidRPr="00864D12">
        <w:t xml:space="preserve">, </w:t>
      </w:r>
      <w:r>
        <w:t>если в арабской</w:t>
      </w:r>
      <w:r w:rsidRPr="00864D12">
        <w:t>.</w:t>
      </w:r>
    </w:p>
    <w:p w14:paraId="0A545DCD" w14:textId="479A10BD" w:rsidR="007F371D" w:rsidRDefault="007F371D" w:rsidP="007F371D">
      <w:pPr>
        <w:pStyle w:val="a7"/>
        <w:numPr>
          <w:ilvl w:val="0"/>
          <w:numId w:val="4"/>
        </w:numPr>
      </w:pPr>
      <w:r>
        <w:t>Разработать</w:t>
      </w:r>
      <w:r w:rsidR="00BB5693" w:rsidRPr="00BB5693">
        <w:t xml:space="preserve"> </w:t>
      </w:r>
      <w:r w:rsidR="00BB5693">
        <w:t>абстрактный</w:t>
      </w:r>
      <w:r>
        <w:t xml:space="preserve"> класс</w:t>
      </w:r>
      <w:r w:rsidR="00BB5693">
        <w:t xml:space="preserve"> </w:t>
      </w:r>
      <w:r w:rsidR="00BB5693" w:rsidRPr="00BB5693">
        <w:t>“</w:t>
      </w:r>
      <w:r w:rsidR="00BB5693">
        <w:rPr>
          <w:lang w:val="en-US"/>
        </w:rPr>
        <w:t>Calculations</w:t>
      </w:r>
      <w:r w:rsidR="00BB5693" w:rsidRPr="00BB5693">
        <w:t>”</w:t>
      </w:r>
      <w:r>
        <w:t xml:space="preserve">, который </w:t>
      </w:r>
      <w:r w:rsidR="00BB5693">
        <w:t>содержит</w:t>
      </w:r>
      <w:r>
        <w:t xml:space="preserve"> </w:t>
      </w:r>
      <w:r w:rsidR="00BB5693">
        <w:t xml:space="preserve">следующие </w:t>
      </w:r>
      <w:r w:rsidR="008013D4">
        <w:t xml:space="preserve">абстрактные </w:t>
      </w:r>
      <w:r w:rsidR="00BB5693">
        <w:t>методы</w:t>
      </w:r>
      <w:r>
        <w:t>:</w:t>
      </w:r>
    </w:p>
    <w:p w14:paraId="71839723" w14:textId="2E13B927" w:rsidR="00BB5693" w:rsidRPr="00BB5693" w:rsidRDefault="00BB5693" w:rsidP="00BB5693">
      <w:pPr>
        <w:pStyle w:val="a7"/>
        <w:numPr>
          <w:ilvl w:val="0"/>
          <w:numId w:val="47"/>
        </w:numPr>
      </w:pPr>
      <w:r>
        <w:rPr>
          <w:lang w:val="en-US"/>
        </w:rPr>
        <w:t>addition</w:t>
      </w:r>
      <w:r w:rsidRPr="00BB5693">
        <w:t xml:space="preserve"> – </w:t>
      </w:r>
      <w:r>
        <w:t>метод, выполняющий сложение</w:t>
      </w:r>
      <w:r w:rsidRPr="00BB5693">
        <w:t>;</w:t>
      </w:r>
    </w:p>
    <w:p w14:paraId="31D0DBC1" w14:textId="7A2CF6B7" w:rsidR="00BB5693" w:rsidRPr="00BB5693" w:rsidRDefault="00BB5693" w:rsidP="00BB5693">
      <w:pPr>
        <w:pStyle w:val="a7"/>
        <w:numPr>
          <w:ilvl w:val="0"/>
          <w:numId w:val="47"/>
        </w:numPr>
      </w:pPr>
      <w:r>
        <w:rPr>
          <w:lang w:val="en-US"/>
        </w:rPr>
        <w:t xml:space="preserve">subtraction – </w:t>
      </w:r>
      <w:r>
        <w:t>метод, выполняющий вычитание</w:t>
      </w:r>
      <w:r>
        <w:rPr>
          <w:lang w:val="en-US"/>
        </w:rPr>
        <w:t>;</w:t>
      </w:r>
    </w:p>
    <w:p w14:paraId="3077191B" w14:textId="221709E8" w:rsidR="00BB5693" w:rsidRPr="00BB5693" w:rsidRDefault="00BB5693" w:rsidP="00BB5693">
      <w:pPr>
        <w:pStyle w:val="a7"/>
        <w:numPr>
          <w:ilvl w:val="0"/>
          <w:numId w:val="47"/>
        </w:numPr>
      </w:pPr>
      <w:r>
        <w:rPr>
          <w:lang w:val="en-US"/>
        </w:rPr>
        <w:t xml:space="preserve">multiplication – </w:t>
      </w:r>
      <w:r>
        <w:t>метод, выполняющий умножение</w:t>
      </w:r>
      <w:r>
        <w:rPr>
          <w:lang w:val="en-US"/>
        </w:rPr>
        <w:t>;</w:t>
      </w:r>
    </w:p>
    <w:p w14:paraId="1AE652A8" w14:textId="06653247" w:rsidR="00BB5693" w:rsidRDefault="00BB5693" w:rsidP="00BB5693">
      <w:pPr>
        <w:pStyle w:val="a7"/>
        <w:numPr>
          <w:ilvl w:val="0"/>
          <w:numId w:val="47"/>
        </w:numPr>
      </w:pPr>
      <w:r>
        <w:rPr>
          <w:lang w:val="en-US"/>
        </w:rPr>
        <w:t xml:space="preserve">division – </w:t>
      </w:r>
      <w:r>
        <w:t>метод выполняющий деление</w:t>
      </w:r>
      <w:r>
        <w:rPr>
          <w:lang w:val="en-US"/>
        </w:rPr>
        <w:t>.</w:t>
      </w:r>
    </w:p>
    <w:p w14:paraId="7ACB3306" w14:textId="492E5F5E" w:rsidR="008013D4" w:rsidRDefault="008013D4" w:rsidP="00FF7357">
      <w:pPr>
        <w:pStyle w:val="a7"/>
        <w:numPr>
          <w:ilvl w:val="0"/>
          <w:numId w:val="4"/>
        </w:numPr>
      </w:pPr>
      <w:r>
        <w:t xml:space="preserve">Разработать интерфейс </w:t>
      </w:r>
      <w:r>
        <w:rPr>
          <w:lang w:val="en-US"/>
        </w:rPr>
        <w:t>Operation</w:t>
      </w:r>
      <w:r w:rsidRPr="008013D4">
        <w:t xml:space="preserve">, </w:t>
      </w:r>
      <w:r>
        <w:t xml:space="preserve">который содержит один метод </w:t>
      </w:r>
      <w:r>
        <w:rPr>
          <w:lang w:val="en-US"/>
        </w:rPr>
        <w:t>execute</w:t>
      </w:r>
      <w:r w:rsidRPr="008013D4">
        <w:t xml:space="preserve">, </w:t>
      </w:r>
      <w:r>
        <w:t>принимающий два числа в качестве входных аргументов и возвращающий целое число.</w:t>
      </w:r>
    </w:p>
    <w:p w14:paraId="130D76BD" w14:textId="616C68C7" w:rsidR="008013D4" w:rsidRDefault="008013D4" w:rsidP="00FF7357">
      <w:pPr>
        <w:pStyle w:val="a7"/>
        <w:numPr>
          <w:ilvl w:val="0"/>
          <w:numId w:val="4"/>
        </w:numPr>
      </w:pPr>
      <w:r>
        <w:t xml:space="preserve">Разработать четыре реализации интерфейса </w:t>
      </w:r>
      <w:r>
        <w:rPr>
          <w:lang w:val="en-US"/>
        </w:rPr>
        <w:t>Operation</w:t>
      </w:r>
      <w:r>
        <w:t>, которые производят сложение, вычитание, умножение, деление</w:t>
      </w:r>
    </w:p>
    <w:p w14:paraId="4239EFDE" w14:textId="2E444F8C" w:rsidR="007F371D" w:rsidRDefault="007F371D" w:rsidP="00FF7357">
      <w:pPr>
        <w:pStyle w:val="a7"/>
        <w:numPr>
          <w:ilvl w:val="0"/>
          <w:numId w:val="4"/>
        </w:numPr>
      </w:pPr>
      <w:r>
        <w:t xml:space="preserve">Разработать </w:t>
      </w:r>
      <w:r w:rsidR="00FF7357">
        <w:t xml:space="preserve">два </w:t>
      </w:r>
      <w:r>
        <w:t>класс</w:t>
      </w:r>
      <w:r w:rsidR="00FF7357">
        <w:t xml:space="preserve">а наследника класса </w:t>
      </w:r>
      <w:r w:rsidR="00FF7357" w:rsidRPr="00BB5693">
        <w:t>“</w:t>
      </w:r>
      <w:r w:rsidR="00FF7357">
        <w:rPr>
          <w:lang w:val="en-US"/>
        </w:rPr>
        <w:t>Calculations</w:t>
      </w:r>
      <w:r w:rsidR="00FF7357" w:rsidRPr="00BB5693">
        <w:t>”</w:t>
      </w:r>
      <w:r w:rsidR="00FF7357">
        <w:t xml:space="preserve"> для работы с арабскими числами </w:t>
      </w:r>
      <w:r w:rsidR="00FF7357" w:rsidRPr="00FF7357">
        <w:t>“</w:t>
      </w:r>
      <w:proofErr w:type="spellStart"/>
      <w:r w:rsidR="00FF7357">
        <w:rPr>
          <w:lang w:val="en-US"/>
        </w:rPr>
        <w:t>ArabicCalcs</w:t>
      </w:r>
      <w:proofErr w:type="spellEnd"/>
      <w:r w:rsidR="00FF7357" w:rsidRPr="00FF7357">
        <w:t xml:space="preserve">” </w:t>
      </w:r>
      <w:r w:rsidR="00FF7357">
        <w:t xml:space="preserve">и римскими числами </w:t>
      </w:r>
      <w:r w:rsidR="00FF7357" w:rsidRPr="00FF7357">
        <w:t>“</w:t>
      </w:r>
      <w:proofErr w:type="spellStart"/>
      <w:r w:rsidR="00FF7357">
        <w:rPr>
          <w:lang w:val="en-US"/>
        </w:rPr>
        <w:t>RomanCalcs</w:t>
      </w:r>
      <w:proofErr w:type="spellEnd"/>
      <w:r w:rsidR="00FF7357" w:rsidRPr="00FF7357">
        <w:t>”</w:t>
      </w:r>
      <w:r w:rsidR="008013D4">
        <w:t xml:space="preserve"> и использующие в абстрактных методах реализации интерфейса </w:t>
      </w:r>
      <w:r w:rsidR="008013D4">
        <w:rPr>
          <w:lang w:val="en-US"/>
        </w:rPr>
        <w:t>Operation</w:t>
      </w:r>
      <w:r w:rsidR="008013D4" w:rsidRPr="008013D4">
        <w:t xml:space="preserve">. </w:t>
      </w:r>
    </w:p>
    <w:p w14:paraId="6AFEC62A" w14:textId="77777777" w:rsidR="007F371D" w:rsidRDefault="007F371D" w:rsidP="007F371D">
      <w:pPr>
        <w:spacing w:line="259" w:lineRule="auto"/>
      </w:pPr>
      <w:r>
        <w:br w:type="page"/>
      </w:r>
    </w:p>
    <w:p w14:paraId="4B05242E" w14:textId="77777777" w:rsidR="007F371D" w:rsidRPr="00ED7BC3" w:rsidRDefault="007F371D" w:rsidP="007F371D">
      <w:pPr>
        <w:pStyle w:val="ab"/>
        <w:numPr>
          <w:ilvl w:val="0"/>
          <w:numId w:val="1"/>
        </w:numPr>
        <w:jc w:val="both"/>
      </w:pPr>
      <w:r w:rsidRPr="00ED7BC3">
        <w:lastRenderedPageBreak/>
        <w:t xml:space="preserve">МЕТОДИЧЕСКИЕ УКАЗАНИЯ </w:t>
      </w:r>
    </w:p>
    <w:p w14:paraId="0C0AFB37" w14:textId="5D814CDE" w:rsidR="007F371D" w:rsidRPr="00A66082" w:rsidRDefault="007F371D" w:rsidP="00A66082">
      <w:pPr>
        <w:pStyle w:val="a7"/>
      </w:pPr>
      <w:r>
        <w:rPr>
          <w:u w:val="single"/>
        </w:rPr>
        <w:t>К пункту 1.</w:t>
      </w:r>
      <w:r w:rsidRPr="008A0AA9">
        <w:t xml:space="preserve"> </w:t>
      </w:r>
      <w:r w:rsidR="00A66082">
        <w:t>Перед началом работы создадим новый проект</w:t>
      </w:r>
      <w:r w:rsidR="00A66082" w:rsidRPr="00A66082">
        <w:t>.</w:t>
      </w:r>
    </w:p>
    <w:p w14:paraId="1C541585" w14:textId="097B85CC" w:rsidR="007F371D" w:rsidRDefault="00A537A2" w:rsidP="007F371D">
      <w:pPr>
        <w:pStyle w:val="a9"/>
        <w:keepNext/>
      </w:pPr>
      <w:bookmarkStart w:id="0" w:name="_Ref42436758"/>
      <w:r>
        <w:rPr>
          <w:noProof/>
          <w:lang w:eastAsia="ru-RU"/>
        </w:rPr>
        <w:drawing>
          <wp:inline distT="0" distB="0" distL="0" distR="0" wp14:anchorId="10F46013" wp14:editId="1987DC9D">
            <wp:extent cx="5939790" cy="4971415"/>
            <wp:effectExtent l="0" t="0" r="381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71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89828" w14:textId="452420E5" w:rsidR="00A537A2" w:rsidRDefault="00A537A2" w:rsidP="007F371D">
      <w:pPr>
        <w:pStyle w:val="a9"/>
        <w:keepNext/>
      </w:pPr>
      <w:r>
        <w:rPr>
          <w:noProof/>
          <w:lang w:eastAsia="ru-RU"/>
        </w:rPr>
        <w:drawing>
          <wp:inline distT="0" distB="0" distL="0" distR="0" wp14:anchorId="160EDAD8" wp14:editId="31A9CB17">
            <wp:extent cx="5939790" cy="2804795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0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CA4D0E" w14:textId="2E32DB7B" w:rsidR="007F371D" w:rsidRPr="00A5668D" w:rsidRDefault="007F371D" w:rsidP="007F371D">
      <w:pPr>
        <w:pStyle w:val="a9"/>
        <w:rPr>
          <w:b/>
        </w:rPr>
      </w:pPr>
      <w:bookmarkStart w:id="1" w:name="_Ref59026921"/>
      <w:bookmarkStart w:id="2" w:name="_Ref59026918"/>
      <w:r>
        <w:t xml:space="preserve">Рисунок </w:t>
      </w:r>
      <w:bookmarkEnd w:id="1"/>
      <w:r w:rsidR="00306044">
        <w:t>1</w:t>
      </w:r>
      <w:r>
        <w:t xml:space="preserve"> – Создание нового проекта на базе шаблона </w:t>
      </w:r>
      <w:r>
        <w:rPr>
          <w:lang w:val="en-US"/>
        </w:rPr>
        <w:t>Maven</w:t>
      </w:r>
      <w:bookmarkEnd w:id="2"/>
    </w:p>
    <w:bookmarkEnd w:id="0"/>
    <w:p w14:paraId="4BFB05B3" w14:textId="60851401" w:rsidR="007F371D" w:rsidRPr="008013D4" w:rsidRDefault="007F371D" w:rsidP="007F371D">
      <w:pPr>
        <w:pStyle w:val="a7"/>
      </w:pPr>
      <w:r>
        <w:lastRenderedPageBreak/>
        <w:t>Далее в созданн</w:t>
      </w:r>
      <w:r w:rsidR="00A66082">
        <w:t xml:space="preserve">ом проекте в папке </w:t>
      </w:r>
      <w:proofErr w:type="spellStart"/>
      <w:r w:rsidR="00A66082">
        <w:rPr>
          <w:lang w:val="en-US"/>
        </w:rPr>
        <w:t>src</w:t>
      </w:r>
      <w:proofErr w:type="spellEnd"/>
      <w:r w:rsidR="00A66082" w:rsidRPr="00A66082">
        <w:t>.</w:t>
      </w:r>
      <w:r w:rsidR="00A66082">
        <w:rPr>
          <w:lang w:val="en-US"/>
        </w:rPr>
        <w:t>main</w:t>
      </w:r>
      <w:r w:rsidR="00A66082" w:rsidRPr="00A66082">
        <w:t>.</w:t>
      </w:r>
      <w:r w:rsidR="00A66082">
        <w:rPr>
          <w:lang w:val="en-US"/>
        </w:rPr>
        <w:t>java</w:t>
      </w:r>
      <w:r w:rsidR="00A66082" w:rsidRPr="00A66082">
        <w:t xml:space="preserve"> </w:t>
      </w:r>
      <w:r w:rsidR="00D47E6C">
        <w:t>создаём новую папку, в которой будут храниться классы.</w:t>
      </w:r>
    </w:p>
    <w:p w14:paraId="022CD792" w14:textId="316E92F5" w:rsidR="007F371D" w:rsidRDefault="00D47E6C" w:rsidP="007F371D">
      <w:pPr>
        <w:pStyle w:val="a7"/>
        <w:rPr>
          <w:u w:val="single"/>
        </w:rPr>
      </w:pPr>
      <w:r>
        <w:rPr>
          <w:noProof/>
          <w:lang w:eastAsia="ru-RU"/>
        </w:rPr>
        <w:drawing>
          <wp:inline distT="0" distB="0" distL="0" distR="0" wp14:anchorId="2CD26959" wp14:editId="49C8AFFF">
            <wp:extent cx="5566410" cy="366630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70669" cy="3669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DF79C" w14:textId="045C340B" w:rsidR="00D47E6C" w:rsidRPr="00D47E6C" w:rsidRDefault="00D47E6C" w:rsidP="00D47E6C">
      <w:pPr>
        <w:pStyle w:val="a9"/>
      </w:pPr>
      <w:r w:rsidRPr="00D47E6C">
        <w:t xml:space="preserve">Рисунок </w:t>
      </w:r>
      <w:r w:rsidR="00306044">
        <w:t>2</w:t>
      </w:r>
      <w:r w:rsidRPr="00D47E6C">
        <w:t xml:space="preserve"> – Создание </w:t>
      </w:r>
      <w:r>
        <w:t>новой папки</w:t>
      </w:r>
    </w:p>
    <w:p w14:paraId="7A088184" w14:textId="7645988E" w:rsidR="00D47E6C" w:rsidRDefault="00D47E6C" w:rsidP="007F371D">
      <w:pPr>
        <w:pStyle w:val="a7"/>
      </w:pPr>
      <w:r>
        <w:t xml:space="preserve">Далее создаём новый класс </w:t>
      </w:r>
      <w:r w:rsidRPr="00D47E6C">
        <w:t>“</w:t>
      </w:r>
      <w:r>
        <w:rPr>
          <w:lang w:val="en-US"/>
        </w:rPr>
        <w:t>Main</w:t>
      </w:r>
      <w:r w:rsidRPr="00D47E6C">
        <w:t>”:</w:t>
      </w:r>
    </w:p>
    <w:p w14:paraId="66FA7EE3" w14:textId="7CA4CA83" w:rsidR="00D47E6C" w:rsidRDefault="00D47E6C" w:rsidP="007F371D">
      <w:pPr>
        <w:pStyle w:val="a7"/>
      </w:pPr>
      <w:r>
        <w:rPr>
          <w:noProof/>
          <w:lang w:eastAsia="ru-RU"/>
        </w:rPr>
        <w:drawing>
          <wp:inline distT="0" distB="0" distL="0" distR="0" wp14:anchorId="44D3EB55" wp14:editId="785BC69B">
            <wp:extent cx="5939790" cy="2586355"/>
            <wp:effectExtent l="0" t="0" r="3810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8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090EF" w14:textId="248C99AD" w:rsidR="00D47E6C" w:rsidRPr="00D47E6C" w:rsidRDefault="00D47E6C" w:rsidP="00D47E6C">
      <w:pPr>
        <w:pStyle w:val="a9"/>
      </w:pPr>
      <w:r w:rsidRPr="00D47E6C">
        <w:t xml:space="preserve">Рисунок </w:t>
      </w:r>
      <w:r w:rsidR="00306044">
        <w:t>3</w:t>
      </w:r>
      <w:r w:rsidRPr="00D47E6C">
        <w:t xml:space="preserve"> – Создание </w:t>
      </w:r>
      <w:r>
        <w:t>нового класса</w:t>
      </w:r>
    </w:p>
    <w:p w14:paraId="58FA02AB" w14:textId="1D691FD6" w:rsidR="00D47E6C" w:rsidRDefault="00875A61" w:rsidP="007F371D">
      <w:pPr>
        <w:pStyle w:val="a7"/>
      </w:pPr>
      <w:r>
        <w:t xml:space="preserve">Для того, чтобы не писать сигнатуру метода </w:t>
      </w:r>
      <w:r w:rsidRPr="00875A61">
        <w:t>“</w:t>
      </w:r>
      <w:r>
        <w:rPr>
          <w:lang w:val="en-US"/>
        </w:rPr>
        <w:t>main</w:t>
      </w:r>
      <w:r w:rsidRPr="00875A61">
        <w:t xml:space="preserve">” </w:t>
      </w:r>
      <w:r>
        <w:t xml:space="preserve">вручную достаточно </w:t>
      </w:r>
      <w:r w:rsidR="004E0A20">
        <w:t xml:space="preserve">ввести </w:t>
      </w:r>
      <w:r w:rsidR="004E0A20" w:rsidRPr="004E0A20">
        <w:t>“</w:t>
      </w:r>
      <w:proofErr w:type="spellStart"/>
      <w:r w:rsidR="004E0A20">
        <w:rPr>
          <w:lang w:val="en-US"/>
        </w:rPr>
        <w:t>psvm</w:t>
      </w:r>
      <w:proofErr w:type="spellEnd"/>
      <w:r w:rsidR="004E0A20" w:rsidRPr="004E0A20">
        <w:t xml:space="preserve">” </w:t>
      </w:r>
      <w:r w:rsidR="004E0A20">
        <w:t xml:space="preserve">и нажать </w:t>
      </w:r>
      <w:r w:rsidR="004E0A20" w:rsidRPr="004E0A20">
        <w:t>“</w:t>
      </w:r>
      <w:r w:rsidR="004E0A20">
        <w:rPr>
          <w:lang w:val="en-US"/>
        </w:rPr>
        <w:t>Tab</w:t>
      </w:r>
      <w:r w:rsidR="004E0A20" w:rsidRPr="004E0A20">
        <w:t>”</w:t>
      </w:r>
      <w:r w:rsidR="004E0A20">
        <w:t>.</w:t>
      </w:r>
    </w:p>
    <w:p w14:paraId="64F707D7" w14:textId="45C36169" w:rsidR="004E0A20" w:rsidRPr="004E0A20" w:rsidRDefault="004E0A20" w:rsidP="007F371D">
      <w:pPr>
        <w:pStyle w:val="a7"/>
      </w:pPr>
      <w:r>
        <w:lastRenderedPageBreak/>
        <w:t xml:space="preserve">Считывание арифметического выражения из консоли необходимо осуществлять с помощью класса </w:t>
      </w:r>
      <w:r w:rsidRPr="004E0A20">
        <w:t>“</w:t>
      </w:r>
      <w:r>
        <w:rPr>
          <w:lang w:val="en-US"/>
        </w:rPr>
        <w:t>Scanner</w:t>
      </w:r>
      <w:r w:rsidRPr="004E0A20">
        <w:t>”.</w:t>
      </w:r>
    </w:p>
    <w:p w14:paraId="737CC6EB" w14:textId="6D3821D6" w:rsidR="004E0A20" w:rsidRDefault="004E0A20" w:rsidP="007F371D">
      <w:pPr>
        <w:pStyle w:val="a7"/>
      </w:pPr>
      <w:r>
        <w:t xml:space="preserve">Для определения системы счисления необходимо будет воспользоваться статическими метода из класса </w:t>
      </w:r>
      <w:r w:rsidRPr="004E0A20">
        <w:t>“</w:t>
      </w:r>
      <w:proofErr w:type="spellStart"/>
      <w:r>
        <w:rPr>
          <w:lang w:val="en-US"/>
        </w:rPr>
        <w:t>NumberIdentifier</w:t>
      </w:r>
      <w:proofErr w:type="spellEnd"/>
      <w:r w:rsidRPr="004E0A20">
        <w:t xml:space="preserve">”, </w:t>
      </w:r>
      <w:r>
        <w:t>описанного в пункте 2.</w:t>
      </w:r>
    </w:p>
    <w:p w14:paraId="1D76EDFA" w14:textId="25A3D076" w:rsidR="004E0A20" w:rsidRDefault="004E0A20" w:rsidP="007F371D">
      <w:pPr>
        <w:pStyle w:val="a7"/>
      </w:pPr>
      <w:r>
        <w:t xml:space="preserve">Подходящим объектом для вычисления является объект класса </w:t>
      </w:r>
      <w:r w:rsidRPr="004E0A20">
        <w:t>“</w:t>
      </w:r>
      <w:proofErr w:type="spellStart"/>
      <w:r>
        <w:rPr>
          <w:lang w:val="en-US"/>
        </w:rPr>
        <w:t>ArabicCalcs</w:t>
      </w:r>
      <w:proofErr w:type="spellEnd"/>
      <w:r w:rsidRPr="004E0A20">
        <w:t xml:space="preserve">”, </w:t>
      </w:r>
      <w:r>
        <w:t xml:space="preserve">если были введены арабские числа, </w:t>
      </w:r>
      <w:r w:rsidRPr="004E0A20">
        <w:t>“</w:t>
      </w:r>
      <w:proofErr w:type="spellStart"/>
      <w:r>
        <w:rPr>
          <w:lang w:val="en-US"/>
        </w:rPr>
        <w:t>RomanCalcs</w:t>
      </w:r>
      <w:proofErr w:type="spellEnd"/>
      <w:r w:rsidRPr="004E0A20">
        <w:t xml:space="preserve">”, </w:t>
      </w:r>
      <w:r>
        <w:t>если были введены римские числа.</w:t>
      </w:r>
    </w:p>
    <w:p w14:paraId="1881018E" w14:textId="3E9CEACB" w:rsidR="004E0A20" w:rsidRPr="004E0A20" w:rsidRDefault="004E0A20" w:rsidP="007F371D">
      <w:pPr>
        <w:pStyle w:val="a7"/>
      </w:pPr>
      <w:r>
        <w:t xml:space="preserve">Гарантируется, что на вход будут поданы два числа не более 10, как </w:t>
      </w:r>
      <w:r w:rsidR="002C6CFC">
        <w:t>арабские,</w:t>
      </w:r>
      <w:r>
        <w:t xml:space="preserve"> так и римские</w:t>
      </w:r>
      <w:r w:rsidR="002C6CFC">
        <w:t>. Также гарантируется, что в выражении будет одна из арифметических операций, описанных выше.</w:t>
      </w:r>
      <w:r w:rsidR="00822205">
        <w:t xml:space="preserve"> Результатом вычисления может быть любое число</w:t>
      </w:r>
    </w:p>
    <w:p w14:paraId="4AE901DB" w14:textId="35D91CAF" w:rsidR="004E0A20" w:rsidRDefault="002C6CFC" w:rsidP="007F371D">
      <w:pPr>
        <w:pStyle w:val="a7"/>
      </w:pPr>
      <w:r>
        <w:t>Если на вход поданы числа более 10, либо из разных систем счисления, например, 5*</w:t>
      </w:r>
      <w:r>
        <w:rPr>
          <w:lang w:val="en-US"/>
        </w:rPr>
        <w:t>V</w:t>
      </w:r>
      <w:r w:rsidRPr="002C6CFC">
        <w:t>,</w:t>
      </w:r>
      <w:r>
        <w:t xml:space="preserve"> то тогда программа должна остановить своё выполнение и вывести в консоль сообщение </w:t>
      </w:r>
      <w:r w:rsidRPr="002C6CFC">
        <w:t>“</w:t>
      </w:r>
      <w:r>
        <w:t>Неверный формат чисел</w:t>
      </w:r>
      <w:r w:rsidRPr="002C6CFC">
        <w:t>”</w:t>
      </w:r>
      <w:r>
        <w:t>.</w:t>
      </w:r>
    </w:p>
    <w:p w14:paraId="652E2F3A" w14:textId="51E17466" w:rsidR="00407D00" w:rsidRDefault="00407D00" w:rsidP="007F371D">
      <w:pPr>
        <w:pStyle w:val="a7"/>
      </w:pPr>
      <w:r>
        <w:t xml:space="preserve">Вывод результата в консоль необходимо осуществить в той же системе счисления, что и входные данные, </w:t>
      </w:r>
      <w:proofErr w:type="gramStart"/>
      <w:r>
        <w:t>так например</w:t>
      </w:r>
      <w:proofErr w:type="gramEnd"/>
      <w:r>
        <w:t>, если на вход были поданы арабские числа, то результат необходимо вывести в арабских числах, если входные данные в римских числах, следовательно, в результате необходимо вывести римское число.</w:t>
      </w:r>
    </w:p>
    <w:p w14:paraId="47C714BA" w14:textId="77777777" w:rsidR="005C79FE" w:rsidRPr="002C6CFC" w:rsidRDefault="005C79FE" w:rsidP="007F371D">
      <w:pPr>
        <w:pStyle w:val="a7"/>
      </w:pPr>
    </w:p>
    <w:p w14:paraId="4F3E6C86" w14:textId="7E997E7A" w:rsidR="007F371D" w:rsidRDefault="005C79FE" w:rsidP="002C6CFC">
      <w:pPr>
        <w:pStyle w:val="a7"/>
      </w:pPr>
      <w:r>
        <w:rPr>
          <w:u w:val="single"/>
        </w:rPr>
        <w:t>К пункту 2.</w:t>
      </w:r>
      <w:r>
        <w:t xml:space="preserve"> Для определения является ли число римским можно воспользоваться конструкцией </w:t>
      </w:r>
      <w:r w:rsidRPr="005C79FE">
        <w:t>“</w:t>
      </w:r>
      <w:r>
        <w:rPr>
          <w:lang w:val="en-US"/>
        </w:rPr>
        <w:t>switch</w:t>
      </w:r>
      <w:r w:rsidRPr="005C79FE">
        <w:t xml:space="preserve"> </w:t>
      </w:r>
      <w:r>
        <w:rPr>
          <w:lang w:val="en-US"/>
        </w:rPr>
        <w:t>case</w:t>
      </w:r>
      <w:r w:rsidRPr="005C79FE">
        <w:t xml:space="preserve">”, </w:t>
      </w:r>
      <w:r>
        <w:t>в которой рассмотреть все возможные варианты чисел, которые могут быть поданы на вход (от 1 до 10)</w:t>
      </w:r>
      <w:r w:rsidR="000C2E31">
        <w:t>.</w:t>
      </w:r>
    </w:p>
    <w:p w14:paraId="1B4F5D46" w14:textId="5E6509B3" w:rsidR="00A4523D" w:rsidRDefault="00A4523D" w:rsidP="00A4523D">
      <w:pPr>
        <w:pStyle w:val="a7"/>
        <w:ind w:firstLine="0"/>
      </w:pPr>
      <w:r>
        <w:tab/>
      </w:r>
    </w:p>
    <w:p w14:paraId="7BDD91B7" w14:textId="2F7428FA" w:rsidR="007F371D" w:rsidRDefault="007F371D" w:rsidP="000C2E31">
      <w:pPr>
        <w:pStyle w:val="a7"/>
      </w:pPr>
      <w:r w:rsidRPr="003E3384">
        <w:rPr>
          <w:u w:val="single"/>
        </w:rPr>
        <w:t xml:space="preserve">К пункту </w:t>
      </w:r>
      <w:r w:rsidR="008013D4">
        <w:rPr>
          <w:u w:val="single"/>
        </w:rPr>
        <w:t>5</w:t>
      </w:r>
      <w:r w:rsidRPr="003E3384">
        <w:rPr>
          <w:u w:val="single"/>
        </w:rPr>
        <w:t>.</w:t>
      </w:r>
      <w:r>
        <w:t xml:space="preserve"> </w:t>
      </w:r>
      <w:r w:rsidR="00EE5E70">
        <w:t xml:space="preserve">Помимо переопределённых методов из класса </w:t>
      </w:r>
      <w:r w:rsidR="00EE5E70" w:rsidRPr="00EE5E70">
        <w:t>“</w:t>
      </w:r>
      <w:r w:rsidR="00EE5E70">
        <w:rPr>
          <w:lang w:val="en-US"/>
        </w:rPr>
        <w:t>Calculations</w:t>
      </w:r>
      <w:r w:rsidR="00EE5E70" w:rsidRPr="00EE5E70">
        <w:t>”</w:t>
      </w:r>
      <w:r w:rsidR="00EE5E70">
        <w:t xml:space="preserve"> при необходимости можно создать дополнительные методы для внутренних действий.</w:t>
      </w:r>
      <w:r w:rsidR="00407D00">
        <w:t xml:space="preserve"> </w:t>
      </w:r>
    </w:p>
    <w:p w14:paraId="00CDD914" w14:textId="1D2CA0DB" w:rsidR="00822205" w:rsidRPr="00254117" w:rsidRDefault="00822205" w:rsidP="000C2E31">
      <w:pPr>
        <w:pStyle w:val="a7"/>
      </w:pPr>
      <w:r>
        <w:t xml:space="preserve">Метод </w:t>
      </w:r>
      <w:r w:rsidRPr="00254117">
        <w:t>“</w:t>
      </w:r>
      <w:r>
        <w:rPr>
          <w:lang w:val="en-US"/>
        </w:rPr>
        <w:t>subtraction</w:t>
      </w:r>
      <w:r w:rsidRPr="00254117">
        <w:t xml:space="preserve">” </w:t>
      </w:r>
      <w:r>
        <w:t xml:space="preserve">при работе с арабскими числами </w:t>
      </w:r>
      <w:r w:rsidR="00254117">
        <w:t xml:space="preserve">может в качестве результата вернуть отрицательное число, при работе с римскими числами </w:t>
      </w:r>
      <w:r w:rsidR="00254117">
        <w:lastRenderedPageBreak/>
        <w:t xml:space="preserve">необходимо вывести в консоль </w:t>
      </w:r>
      <w:r w:rsidR="00254117" w:rsidRPr="00254117">
        <w:t>“</w:t>
      </w:r>
      <w:r w:rsidR="00254117">
        <w:t>Неположительный результат</w:t>
      </w:r>
      <w:r w:rsidR="00254117" w:rsidRPr="00254117">
        <w:t>”</w:t>
      </w:r>
      <w:r w:rsidR="00254117">
        <w:t xml:space="preserve">, если разница чисел </w:t>
      </w:r>
      <w:r w:rsidR="00254117" w:rsidRPr="00254117">
        <w:t>&lt;= 0.</w:t>
      </w:r>
    </w:p>
    <w:p w14:paraId="029946BB" w14:textId="4C9904A4" w:rsidR="00254117" w:rsidRPr="00254117" w:rsidRDefault="00254117" w:rsidP="000C2E31">
      <w:pPr>
        <w:pStyle w:val="a7"/>
      </w:pPr>
      <w:r>
        <w:t xml:space="preserve">Метод </w:t>
      </w:r>
      <w:r w:rsidRPr="00254117">
        <w:t>“</w:t>
      </w:r>
      <w:r>
        <w:rPr>
          <w:lang w:val="en-US"/>
        </w:rPr>
        <w:t>division</w:t>
      </w:r>
      <w:r w:rsidRPr="00254117">
        <w:t>”</w:t>
      </w:r>
      <w:r>
        <w:t xml:space="preserve"> во всех случаях</w:t>
      </w:r>
      <w:r w:rsidRPr="00254117">
        <w:t xml:space="preserve"> </w:t>
      </w:r>
      <w:r>
        <w:t>должен возвращать результат деления с округлением вниз.</w:t>
      </w:r>
    </w:p>
    <w:p w14:paraId="7E2C2465" w14:textId="4770C55D" w:rsidR="007F371D" w:rsidRDefault="0009187A" w:rsidP="007F371D">
      <w:pPr>
        <w:pStyle w:val="a7"/>
      </w:pPr>
      <w:r>
        <w:t xml:space="preserve">Поскольку результат необходимо выводить в той же системе счисления, что и вводные данные, то необходимо будет реализовать алгоритм перевода </w:t>
      </w:r>
      <w:r w:rsidR="005F0EC6">
        <w:t>арабских чисел в римские. Поскольку существует ограничение на размер входных чисел, алгоритм для перевода достаточно осуществить до числа 100, поскольку 100 – максимальное число, которое можно получить в ходе работы с таким калькулятором.</w:t>
      </w:r>
    </w:p>
    <w:p w14:paraId="4C506EDB" w14:textId="7D06D9C5" w:rsidR="00237340" w:rsidRDefault="00237340" w:rsidP="007F371D">
      <w:pPr>
        <w:pStyle w:val="a7"/>
      </w:pPr>
    </w:p>
    <w:p w14:paraId="0ADD64AA" w14:textId="608C1BED" w:rsidR="00237340" w:rsidRPr="00237340" w:rsidRDefault="00237340" w:rsidP="007F371D">
      <w:pPr>
        <w:pStyle w:val="a7"/>
      </w:pPr>
      <w:r>
        <w:t>Примеры работы программы</w:t>
      </w:r>
      <w:r w:rsidRPr="00237340">
        <w:t>:</w:t>
      </w:r>
    </w:p>
    <w:p w14:paraId="40E6EF2B" w14:textId="2F1C894C" w:rsidR="00237340" w:rsidRPr="00237340" w:rsidRDefault="00237340" w:rsidP="00237340">
      <w:pPr>
        <w:pStyle w:val="a7"/>
      </w:pPr>
      <w:r>
        <w:t>Ввод</w:t>
      </w:r>
      <w:r w:rsidRPr="00237340">
        <w:t>: 5*6</w:t>
      </w:r>
    </w:p>
    <w:p w14:paraId="4FB1E32C" w14:textId="73DBCB9E" w:rsidR="00237340" w:rsidRPr="00237340" w:rsidRDefault="00237340" w:rsidP="007F371D">
      <w:pPr>
        <w:pStyle w:val="a7"/>
      </w:pPr>
      <w:r>
        <w:t>Вывод</w:t>
      </w:r>
      <w:r w:rsidRPr="00237340">
        <w:t>: 30</w:t>
      </w:r>
    </w:p>
    <w:p w14:paraId="521F6B2D" w14:textId="796EBB2E" w:rsidR="00237340" w:rsidRPr="008013D4" w:rsidRDefault="00237340" w:rsidP="007F371D">
      <w:pPr>
        <w:pStyle w:val="a7"/>
      </w:pPr>
      <w:r>
        <w:t>Ввод</w:t>
      </w:r>
      <w:r w:rsidRPr="008013D4">
        <w:t>: 9/4</w:t>
      </w:r>
    </w:p>
    <w:p w14:paraId="280FD843" w14:textId="29C1B25C" w:rsidR="00237340" w:rsidRPr="008013D4" w:rsidRDefault="00237340" w:rsidP="007F371D">
      <w:pPr>
        <w:pStyle w:val="a7"/>
      </w:pPr>
      <w:r>
        <w:t>Вывод</w:t>
      </w:r>
      <w:r w:rsidRPr="008013D4">
        <w:t>: 2</w:t>
      </w:r>
    </w:p>
    <w:p w14:paraId="63CC793F" w14:textId="4DD1F81A" w:rsidR="00237340" w:rsidRPr="001B2DA3" w:rsidRDefault="00237340" w:rsidP="00237340">
      <w:pPr>
        <w:pStyle w:val="a7"/>
      </w:pPr>
      <w:r>
        <w:t>Ввод</w:t>
      </w:r>
      <w:r w:rsidRPr="00237340">
        <w:t xml:space="preserve">: </w:t>
      </w:r>
      <w:r w:rsidR="001B2DA3" w:rsidRPr="001B2DA3">
        <w:t>5+</w:t>
      </w:r>
      <w:r w:rsidR="001B2DA3">
        <w:rPr>
          <w:lang w:val="en-US"/>
        </w:rPr>
        <w:t>V</w:t>
      </w:r>
    </w:p>
    <w:p w14:paraId="365460FF" w14:textId="0517BE74" w:rsidR="00237340" w:rsidRPr="008013D4" w:rsidRDefault="00237340" w:rsidP="00237340">
      <w:pPr>
        <w:pStyle w:val="a7"/>
      </w:pPr>
      <w:r>
        <w:t>Вывод</w:t>
      </w:r>
      <w:r w:rsidRPr="00237340">
        <w:t xml:space="preserve">: </w:t>
      </w:r>
      <w:r w:rsidR="00E06193" w:rsidRPr="008013D4">
        <w:t>“</w:t>
      </w:r>
      <w:r w:rsidR="001B2DA3">
        <w:t>Неверный формат чисел</w:t>
      </w:r>
      <w:r w:rsidR="00E06193" w:rsidRPr="008013D4">
        <w:t>”</w:t>
      </w:r>
    </w:p>
    <w:p w14:paraId="5E19DAD2" w14:textId="6B55E0D1" w:rsidR="00237340" w:rsidRPr="001B2DA3" w:rsidRDefault="00237340" w:rsidP="00237340">
      <w:pPr>
        <w:pStyle w:val="a7"/>
      </w:pPr>
      <w:r>
        <w:t>Ввод</w:t>
      </w:r>
      <w:r w:rsidRPr="001B2DA3">
        <w:t xml:space="preserve">: </w:t>
      </w:r>
      <w:r w:rsidR="001B2DA3">
        <w:rPr>
          <w:lang w:val="en-US"/>
        </w:rPr>
        <w:t>VI</w:t>
      </w:r>
      <w:r w:rsidR="001B2DA3" w:rsidRPr="001B2DA3">
        <w:t>*</w:t>
      </w:r>
      <w:r w:rsidR="001B2DA3">
        <w:rPr>
          <w:lang w:val="en-US"/>
        </w:rPr>
        <w:t>III</w:t>
      </w:r>
    </w:p>
    <w:p w14:paraId="20EC8F5F" w14:textId="2D89F72A" w:rsidR="00237340" w:rsidRPr="001B2DA3" w:rsidRDefault="00237340" w:rsidP="00237340">
      <w:pPr>
        <w:pStyle w:val="a7"/>
      </w:pPr>
      <w:r>
        <w:t>Вывод</w:t>
      </w:r>
      <w:r w:rsidRPr="001B2DA3">
        <w:t xml:space="preserve">: </w:t>
      </w:r>
      <w:r w:rsidR="001B2DA3">
        <w:rPr>
          <w:lang w:val="en-US"/>
        </w:rPr>
        <w:t>XVIII</w:t>
      </w:r>
    </w:p>
    <w:p w14:paraId="3610763A" w14:textId="6064D3C4" w:rsidR="001B2DA3" w:rsidRPr="00E06193" w:rsidRDefault="001B2DA3" w:rsidP="001B2DA3">
      <w:pPr>
        <w:pStyle w:val="a7"/>
      </w:pPr>
      <w:r>
        <w:t>Ввод</w:t>
      </w:r>
      <w:r w:rsidRPr="001B2DA3">
        <w:t xml:space="preserve">: </w:t>
      </w:r>
      <w:r>
        <w:rPr>
          <w:lang w:val="en-US"/>
        </w:rPr>
        <w:t>III</w:t>
      </w:r>
      <w:r w:rsidRPr="001B2DA3">
        <w:t>-</w:t>
      </w:r>
      <w:r>
        <w:rPr>
          <w:lang w:val="en-US"/>
        </w:rPr>
        <w:t>X</w:t>
      </w:r>
    </w:p>
    <w:p w14:paraId="30945BF3" w14:textId="559090F3" w:rsidR="001B2DA3" w:rsidRPr="001B2DA3" w:rsidRDefault="001B2DA3" w:rsidP="001B2DA3">
      <w:pPr>
        <w:pStyle w:val="a7"/>
      </w:pPr>
      <w:r>
        <w:t>Вывод</w:t>
      </w:r>
      <w:r w:rsidRPr="001B2DA3">
        <w:t>: “</w:t>
      </w:r>
      <w:r>
        <w:t>Неположительный результат</w:t>
      </w:r>
      <w:r w:rsidRPr="001B2DA3">
        <w:t>”</w:t>
      </w:r>
    </w:p>
    <w:p w14:paraId="06E4464C" w14:textId="77777777" w:rsidR="00237340" w:rsidRPr="001B2DA3" w:rsidRDefault="00237340" w:rsidP="007F371D">
      <w:pPr>
        <w:pStyle w:val="a7"/>
      </w:pPr>
    </w:p>
    <w:p w14:paraId="2DE64AF2" w14:textId="77777777" w:rsidR="007F371D" w:rsidRDefault="007F371D">
      <w:pPr>
        <w:spacing w:line="259" w:lineRule="auto"/>
        <w:rPr>
          <w:rFonts w:ascii="Times New Roman" w:hAnsi="Times New Roman" w:cs="Times New Roman"/>
          <w:b/>
          <w:sz w:val="28"/>
          <w:szCs w:val="28"/>
        </w:rPr>
      </w:pPr>
      <w:r>
        <w:br w:type="page"/>
      </w:r>
    </w:p>
    <w:p w14:paraId="78750D58" w14:textId="490708B8" w:rsidR="007F371D" w:rsidRDefault="007F371D" w:rsidP="007F371D">
      <w:pPr>
        <w:pStyle w:val="ab"/>
      </w:pPr>
      <w:r>
        <w:lastRenderedPageBreak/>
        <w:t>ЛАБОРАТОРНАЯ РАБОТА №2.</w:t>
      </w:r>
    </w:p>
    <w:p w14:paraId="3D8DED25" w14:textId="77777777" w:rsidR="007F371D" w:rsidRPr="001E4016" w:rsidRDefault="007F371D" w:rsidP="007F371D">
      <w:pPr>
        <w:pStyle w:val="ab"/>
      </w:pPr>
      <w:r>
        <w:t>Кооперация агентов для решения задачи оптимизации</w:t>
      </w:r>
    </w:p>
    <w:p w14:paraId="08CF67CE" w14:textId="77777777" w:rsidR="007F371D" w:rsidRPr="001E4016" w:rsidRDefault="007F371D" w:rsidP="007F371D">
      <w:pPr>
        <w:pStyle w:val="ab"/>
      </w:pPr>
    </w:p>
    <w:p w14:paraId="17CE08A1" w14:textId="77777777" w:rsidR="007F371D" w:rsidRPr="0036268D" w:rsidRDefault="007F371D" w:rsidP="007F371D">
      <w:pPr>
        <w:pStyle w:val="ab"/>
        <w:numPr>
          <w:ilvl w:val="0"/>
          <w:numId w:val="13"/>
        </w:numPr>
        <w:jc w:val="both"/>
        <w:rPr>
          <w:lang w:val="en-US"/>
        </w:rPr>
      </w:pPr>
      <w:r>
        <w:t>НАЗНАЧЕНИЕ И КРАТКАЯ ХАРАКТЕРИСТИКА РАБОТЫ</w:t>
      </w:r>
    </w:p>
    <w:p w14:paraId="562DC435" w14:textId="77777777" w:rsidR="007F371D" w:rsidRDefault="007F371D" w:rsidP="007F371D">
      <w:pPr>
        <w:pStyle w:val="ab"/>
        <w:ind w:left="1070"/>
        <w:jc w:val="both"/>
      </w:pPr>
    </w:p>
    <w:p w14:paraId="34CCF62D" w14:textId="77777777" w:rsidR="007F371D" w:rsidRDefault="007F371D" w:rsidP="007F371D">
      <w:pPr>
        <w:pStyle w:val="a7"/>
      </w:pPr>
      <w:r>
        <w:t xml:space="preserve">В процессе выполнения данной работы студенты получают базовые навыки создания </w:t>
      </w:r>
      <w:proofErr w:type="spellStart"/>
      <w:r>
        <w:t>мультиагентной</w:t>
      </w:r>
      <w:proofErr w:type="spellEnd"/>
      <w:r>
        <w:t xml:space="preserve"> системы на основе кооперации агентов, т.е. решение общей задачи.</w:t>
      </w:r>
    </w:p>
    <w:p w14:paraId="360CFCC8" w14:textId="77777777" w:rsidR="007F371D" w:rsidRDefault="007F371D" w:rsidP="007F371D">
      <w:pPr>
        <w:pStyle w:val="a7"/>
      </w:pPr>
    </w:p>
    <w:p w14:paraId="2B4A55BB" w14:textId="77777777" w:rsidR="007F371D" w:rsidRPr="0036268D" w:rsidRDefault="007F371D" w:rsidP="007F371D">
      <w:pPr>
        <w:pStyle w:val="a7"/>
        <w:numPr>
          <w:ilvl w:val="0"/>
          <w:numId w:val="13"/>
        </w:numPr>
      </w:pPr>
      <w:bookmarkStart w:id="3" w:name="_Hlk58144702"/>
      <w:r>
        <w:rPr>
          <w:b/>
        </w:rPr>
        <w:t>ОПИСАНИЕ ЛАБОРАТОРНОЙ РАБОТЫ</w:t>
      </w:r>
    </w:p>
    <w:bookmarkEnd w:id="3"/>
    <w:p w14:paraId="5DC7AEF0" w14:textId="77777777" w:rsidR="007F371D" w:rsidRDefault="007F371D" w:rsidP="007F371D">
      <w:pPr>
        <w:pStyle w:val="a7"/>
      </w:pPr>
      <w:r>
        <w:t>Понятие кооперации агентов играет центральную роль в МАС. Кооперация агентов – это форма взаимодействия агентов, при которой все агенты преследуют общую цель и «жертвуют» своими интересами для достижения оптимального состояния в целом. При кооперации агенты распределяют между собой выполняемые функции, определяют роли для каждого из агентов, выполняют свои обязанности в рамках общей целевой функции. В общем случае понятие «координация» можно разложить на следующие составляющие:</w:t>
      </w:r>
    </w:p>
    <w:p w14:paraId="508F1C61" w14:textId="77777777" w:rsidR="007F371D" w:rsidRDefault="007F371D" w:rsidP="007F371D">
      <w:pPr>
        <w:pStyle w:val="a7"/>
        <w:numPr>
          <w:ilvl w:val="0"/>
          <w:numId w:val="7"/>
        </w:numPr>
      </w:pPr>
      <w:r>
        <w:t>Сотрудничество агентов</w:t>
      </w:r>
    </w:p>
    <w:p w14:paraId="1D40A45C" w14:textId="77777777" w:rsidR="007F371D" w:rsidRDefault="007F371D" w:rsidP="007F371D">
      <w:pPr>
        <w:pStyle w:val="a7"/>
        <w:numPr>
          <w:ilvl w:val="0"/>
          <w:numId w:val="7"/>
        </w:numPr>
      </w:pPr>
      <w:r>
        <w:t>Координация действий</w:t>
      </w:r>
    </w:p>
    <w:p w14:paraId="53EE1F35" w14:textId="77777777" w:rsidR="007F371D" w:rsidRDefault="007F371D" w:rsidP="007F371D">
      <w:pPr>
        <w:pStyle w:val="a7"/>
        <w:numPr>
          <w:ilvl w:val="0"/>
          <w:numId w:val="7"/>
        </w:numPr>
      </w:pPr>
      <w:r>
        <w:t>Разрешение конфликтов</w:t>
      </w:r>
    </w:p>
    <w:p w14:paraId="71302086" w14:textId="77777777" w:rsidR="007F371D" w:rsidRDefault="007F371D" w:rsidP="007F371D">
      <w:pPr>
        <w:pStyle w:val="a7"/>
      </w:pPr>
    </w:p>
    <w:p w14:paraId="5E5CA093" w14:textId="77777777" w:rsidR="007F371D" w:rsidRPr="007E47A4" w:rsidRDefault="007F371D" w:rsidP="007F371D">
      <w:pPr>
        <w:pStyle w:val="a7"/>
        <w:rPr>
          <w:strike/>
        </w:rPr>
      </w:pPr>
      <w:r>
        <w:t xml:space="preserve">В данной работе будет рассмотрена система из группы агентов, каждый из которых имеет свою целевую функцию, заданную простейшим уравнением (линейным, квадратичным, синусоидальным и т.д.). Задача агентов в процессе кооперации определить такое состояние системы </w:t>
      </w:r>
      <w:r w:rsidRPr="007E47A4">
        <w:t>(значение аргумента функции (</w:t>
      </w:r>
      <w:r w:rsidRPr="007E47A4">
        <w:rPr>
          <w:b/>
          <w:bCs/>
          <w:i/>
          <w:iCs/>
          <w:u w:val="single"/>
        </w:rPr>
        <w:t>Х</w:t>
      </w:r>
      <w:r w:rsidRPr="007E47A4">
        <w:t>), чтобы</w:t>
      </w:r>
      <w:r>
        <w:t xml:space="preserve"> найти экстремум</w:t>
      </w:r>
      <w:r w:rsidRPr="007E47A4">
        <w:t xml:space="preserve"> </w:t>
      </w:r>
      <w:r>
        <w:t>суммарной функции</w:t>
      </w:r>
      <w:r w:rsidRPr="007E47A4">
        <w:t>.</w:t>
      </w:r>
    </w:p>
    <w:p w14:paraId="228916D3" w14:textId="77777777" w:rsidR="007F371D" w:rsidRDefault="007F371D" w:rsidP="007F371D">
      <w:pPr>
        <w:pStyle w:val="a7"/>
      </w:pPr>
      <w:r>
        <w:t xml:space="preserve">Данная постановка задачи является упрощением задачи распределенной оптимизации потерь электроэнергии в группе </w:t>
      </w:r>
      <w:proofErr w:type="spellStart"/>
      <w:r>
        <w:t>энергокласетров</w:t>
      </w:r>
      <w:proofErr w:type="spellEnd"/>
      <w:r>
        <w:t xml:space="preserve"> (группа подстанций и станций), в состав которых входят средства компенсации реактивной мощности (СКРМ) и средства регулирования напряжения (СРН). </w:t>
      </w:r>
      <w:r>
        <w:lastRenderedPageBreak/>
        <w:t xml:space="preserve">Данная система была разработана в рамках проекта ПТК РИСУ НРМ </w:t>
      </w:r>
      <w:r w:rsidRPr="00D87E5C">
        <w:t xml:space="preserve">(Центр НТИ </w:t>
      </w:r>
      <w:r>
        <w:t>«Т</w:t>
      </w:r>
      <w:r w:rsidRPr="00D87E5C">
        <w:t>ехнологии транспортировки электроэнергии и распределенных интеллектуальных энергосистем</w:t>
      </w:r>
      <w:r>
        <w:t>»</w:t>
      </w:r>
      <w:r w:rsidRPr="00D87E5C">
        <w:t>)</w:t>
      </w:r>
      <w:r>
        <w:t xml:space="preserve">. В системе каждый агент представляет </w:t>
      </w:r>
      <w:proofErr w:type="spellStart"/>
      <w:r>
        <w:t>энергокластер</w:t>
      </w:r>
      <w:proofErr w:type="spellEnd"/>
      <w:r>
        <w:t xml:space="preserve"> и имеет ряд инструментов (СКРМ и СРН) для изменения режимных параметров. Агенты проводят внутреннюю оптимизацию режима (т.е. решают оптимизационную задачу для своего участка) и способны инициировать расчет под заданные критерии (электрические параметры на граничных линиях). Обмениваясь информацией по граничным линиям, агенты стремятся определить такое состояние всей системы в целом, чтобы суммарные потери активной мощности были минимальны.</w:t>
      </w:r>
    </w:p>
    <w:p w14:paraId="003D53F4" w14:textId="77777777" w:rsidR="007F371D" w:rsidRDefault="007F371D" w:rsidP="007F371D">
      <w:pPr>
        <w:pStyle w:val="a7"/>
      </w:pPr>
      <w:r>
        <w:t xml:space="preserve">В лабораторной работе процесс оптимизации потерь активной мощности у агента (расчет целевой функции для данного </w:t>
      </w:r>
      <w:proofErr w:type="spellStart"/>
      <w:r>
        <w:t>энергокластера</w:t>
      </w:r>
      <w:proofErr w:type="spellEnd"/>
      <w:r>
        <w:t xml:space="preserve">) заменен на вычисление уравнения, заданного у агента. Поиск оптимального состояния системы – экстремум суммарной функции является примером того, как </w:t>
      </w:r>
      <w:proofErr w:type="gramStart"/>
      <w:r>
        <w:t>агенты</w:t>
      </w:r>
      <w:proofErr w:type="gramEnd"/>
      <w:r>
        <w:t xml:space="preserve"> взаимодействуя между собой способны распределено находить решение задачи.</w:t>
      </w:r>
    </w:p>
    <w:p w14:paraId="4BCA6D10" w14:textId="77777777" w:rsidR="007F371D" w:rsidRDefault="007F371D" w:rsidP="007F371D">
      <w:pPr>
        <w:pStyle w:val="a7"/>
      </w:pPr>
      <w:r>
        <w:t>Плюсами такого способа решения задачи в сравнении с традиционным централизованным подходом будут:</w:t>
      </w:r>
    </w:p>
    <w:p w14:paraId="2FC6EC36" w14:textId="77777777" w:rsidR="007F371D" w:rsidRDefault="007F371D" w:rsidP="007F371D">
      <w:pPr>
        <w:pStyle w:val="a7"/>
        <w:numPr>
          <w:ilvl w:val="0"/>
          <w:numId w:val="9"/>
        </w:numPr>
      </w:pPr>
      <w:r>
        <w:t>Простое горизонтальное расширение системы: добавление нового узла не требует изменения алгоритма, агенты сами определят новый узел и будут его учитывать в процессе оптимизации</w:t>
      </w:r>
    </w:p>
    <w:p w14:paraId="7D609CF8" w14:textId="77777777" w:rsidR="007F371D" w:rsidRDefault="007F371D" w:rsidP="007F371D">
      <w:pPr>
        <w:pStyle w:val="a7"/>
        <w:numPr>
          <w:ilvl w:val="0"/>
          <w:numId w:val="9"/>
        </w:numPr>
      </w:pPr>
      <w:r>
        <w:t>Самодиагностика и динамическая реконфигурация: при удалении агента система также автоматически определяет изменившиеся условия и перестраивает механизм оптимизации без ручного изменения алгоритма</w:t>
      </w:r>
    </w:p>
    <w:p w14:paraId="7E72CFA0" w14:textId="77777777" w:rsidR="007F371D" w:rsidRDefault="007F371D" w:rsidP="007F371D">
      <w:pPr>
        <w:pStyle w:val="a7"/>
        <w:numPr>
          <w:ilvl w:val="0"/>
          <w:numId w:val="9"/>
        </w:numPr>
      </w:pPr>
      <w:r>
        <w:t>Возможность учета интереса каждого агента в зависимости от заданной целевой функции</w:t>
      </w:r>
    </w:p>
    <w:p w14:paraId="15941EF2" w14:textId="1B55CF9F" w:rsidR="007F371D" w:rsidRDefault="007F371D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6E73DA17" w14:textId="44362F7C" w:rsidR="007F371D" w:rsidRPr="007F371D" w:rsidRDefault="007F371D" w:rsidP="007F371D">
      <w:pPr>
        <w:pStyle w:val="ab"/>
        <w:numPr>
          <w:ilvl w:val="0"/>
          <w:numId w:val="13"/>
        </w:numPr>
        <w:jc w:val="both"/>
      </w:pPr>
      <w:r w:rsidRPr="0020758A">
        <w:lastRenderedPageBreak/>
        <w:t>ЗАДАНИЕ НА РАБОТУ В ЛАБОРАТОРИИ</w:t>
      </w:r>
    </w:p>
    <w:p w14:paraId="6D829CB0" w14:textId="77777777" w:rsidR="007F371D" w:rsidRPr="005E0F23" w:rsidRDefault="007F371D" w:rsidP="007F371D">
      <w:pPr>
        <w:pStyle w:val="a7"/>
      </w:pPr>
      <w:r>
        <w:t>В рамках лабораторной работы необходимо</w:t>
      </w:r>
      <w:r w:rsidRPr="005E0F23">
        <w:t>:</w:t>
      </w:r>
    </w:p>
    <w:p w14:paraId="46C2015A" w14:textId="3FE5CC55" w:rsidR="007F371D" w:rsidRDefault="007F371D" w:rsidP="007F371D">
      <w:pPr>
        <w:pStyle w:val="a7"/>
        <w:numPr>
          <w:ilvl w:val="0"/>
          <w:numId w:val="8"/>
        </w:numPr>
      </w:pPr>
      <w:r>
        <w:t xml:space="preserve">разработать класс агента </w:t>
      </w:r>
      <w:proofErr w:type="spellStart"/>
      <w:r>
        <w:rPr>
          <w:lang w:val="en-US"/>
        </w:rPr>
        <w:t>FunctionAgent</w:t>
      </w:r>
      <w:proofErr w:type="spellEnd"/>
      <w:r w:rsidRPr="005E0F23">
        <w:t>.</w:t>
      </w:r>
      <w:r>
        <w:rPr>
          <w:lang w:val="en-US"/>
        </w:rPr>
        <w:t>class</w:t>
      </w:r>
      <w:r w:rsidR="00722A9F" w:rsidRPr="00722A9F">
        <w:t>;</w:t>
      </w:r>
    </w:p>
    <w:p w14:paraId="1BBAA573" w14:textId="77777777" w:rsidR="007F371D" w:rsidRDefault="007F371D" w:rsidP="007F371D">
      <w:pPr>
        <w:pStyle w:val="a7"/>
        <w:numPr>
          <w:ilvl w:val="0"/>
          <w:numId w:val="8"/>
        </w:numPr>
      </w:pPr>
      <w:r>
        <w:t>реализовать следующие поведения агента:</w:t>
      </w:r>
    </w:p>
    <w:p w14:paraId="6269F8C1" w14:textId="0B7418BC" w:rsidR="007F371D" w:rsidRDefault="007F371D" w:rsidP="007F371D">
      <w:pPr>
        <w:pStyle w:val="a7"/>
        <w:numPr>
          <w:ilvl w:val="1"/>
          <w:numId w:val="8"/>
        </w:numPr>
      </w:pPr>
      <w:r>
        <w:t>принятие запроса от другого агентов на расчет значения функции, заданной агенту</w:t>
      </w:r>
      <w:r w:rsidR="00722A9F" w:rsidRPr="00722A9F">
        <w:t>;</w:t>
      </w:r>
    </w:p>
    <w:p w14:paraId="1678E500" w14:textId="15BF9840" w:rsidR="007F371D" w:rsidRDefault="007F371D" w:rsidP="007F371D">
      <w:pPr>
        <w:pStyle w:val="a7"/>
        <w:numPr>
          <w:ilvl w:val="1"/>
          <w:numId w:val="8"/>
        </w:numPr>
      </w:pPr>
      <w:r>
        <w:t>отправка запросов на расчет значений функций других агентов, принятия ответов и оценки полученных результатов</w:t>
      </w:r>
      <w:r w:rsidR="00722A9F" w:rsidRPr="00722A9F">
        <w:t>;</w:t>
      </w:r>
    </w:p>
    <w:p w14:paraId="36F5DF28" w14:textId="5C3B0E2F" w:rsidR="007F371D" w:rsidRDefault="007F371D" w:rsidP="007F371D">
      <w:pPr>
        <w:pStyle w:val="a7"/>
        <w:numPr>
          <w:ilvl w:val="1"/>
          <w:numId w:val="8"/>
        </w:numPr>
      </w:pPr>
      <w:r>
        <w:t>передача очереди инициирования проведения р</w:t>
      </w:r>
      <w:r w:rsidR="00722A9F">
        <w:t>асчетов;</w:t>
      </w:r>
    </w:p>
    <w:p w14:paraId="117ED72D" w14:textId="15BB6FD5" w:rsidR="007F371D" w:rsidRDefault="007F371D" w:rsidP="007F371D">
      <w:pPr>
        <w:pStyle w:val="a7"/>
        <w:numPr>
          <w:ilvl w:val="1"/>
          <w:numId w:val="8"/>
        </w:numPr>
      </w:pPr>
      <w:r>
        <w:t xml:space="preserve">принятие сообщения о передачи очереди для проведения </w:t>
      </w:r>
      <w:proofErr w:type="gramStart"/>
      <w:r>
        <w:t xml:space="preserve">расчетов </w:t>
      </w:r>
      <w:r w:rsidR="00722A9F" w:rsidRPr="00722A9F">
        <w:t>.</w:t>
      </w:r>
      <w:proofErr w:type="gramEnd"/>
    </w:p>
    <w:p w14:paraId="4A11A46D" w14:textId="0107541C" w:rsidR="007F371D" w:rsidRDefault="007F371D" w:rsidP="007F371D">
      <w:pPr>
        <w:pStyle w:val="a7"/>
        <w:numPr>
          <w:ilvl w:val="0"/>
          <w:numId w:val="8"/>
        </w:numPr>
      </w:pPr>
      <w:r>
        <w:t xml:space="preserve">реализовать </w:t>
      </w:r>
      <w:r w:rsidR="003107E9">
        <w:t xml:space="preserve">вспомогательные классы для каждого из </w:t>
      </w:r>
      <w:r w:rsidR="008220BA">
        <w:t>агентов</w:t>
      </w:r>
      <w:r w:rsidR="00722A9F">
        <w:t xml:space="preserve"> для расчёта целевой функции</w:t>
      </w:r>
      <w:r w:rsidR="00722A9F" w:rsidRPr="00722A9F">
        <w:t>;</w:t>
      </w:r>
    </w:p>
    <w:p w14:paraId="21DDC397" w14:textId="04C7AFEF" w:rsidR="007F371D" w:rsidRDefault="007F371D" w:rsidP="007F371D">
      <w:pPr>
        <w:pStyle w:val="a7"/>
        <w:numPr>
          <w:ilvl w:val="0"/>
          <w:numId w:val="8"/>
        </w:numPr>
      </w:pPr>
      <w:r>
        <w:t>Запустить работу системы с тремя агентами в соответствии с вариантом. Вывести найденный результат (значение функции и аргумента) в консоль</w:t>
      </w:r>
      <w:r w:rsidR="00722A9F">
        <w:rPr>
          <w:lang w:val="en-US"/>
        </w:rPr>
        <w:t>.</w:t>
      </w:r>
    </w:p>
    <w:p w14:paraId="53A5311A" w14:textId="0FDE9254" w:rsidR="003107E9" w:rsidRDefault="003107E9" w:rsidP="007F371D">
      <w:pPr>
        <w:pStyle w:val="a7"/>
        <w:ind w:left="1500" w:firstLine="0"/>
      </w:pPr>
      <w:r>
        <w:br w:type="page"/>
      </w:r>
    </w:p>
    <w:p w14:paraId="03598399" w14:textId="0679F02B" w:rsidR="007F371D" w:rsidRPr="007F371D" w:rsidRDefault="007F371D" w:rsidP="007F371D">
      <w:pPr>
        <w:pStyle w:val="ab"/>
        <w:numPr>
          <w:ilvl w:val="0"/>
          <w:numId w:val="13"/>
        </w:numPr>
        <w:jc w:val="both"/>
      </w:pPr>
      <w:r w:rsidRPr="007F371D">
        <w:lastRenderedPageBreak/>
        <w:t>МЕТОДИЧЕСКИЕ УКАЗАНИЯ</w:t>
      </w:r>
    </w:p>
    <w:p w14:paraId="1C1A2D32" w14:textId="77777777" w:rsidR="007F371D" w:rsidRDefault="007F371D" w:rsidP="007F371D">
      <w:pPr>
        <w:pStyle w:val="a7"/>
      </w:pPr>
      <w:r w:rsidRPr="00B073CF">
        <w:rPr>
          <w:u w:val="single"/>
        </w:rPr>
        <w:t>К пункту 2</w:t>
      </w:r>
      <w:r>
        <w:rPr>
          <w:u w:val="single"/>
        </w:rPr>
        <w:t>.</w:t>
      </w:r>
      <w:r>
        <w:t xml:space="preserve"> О</w:t>
      </w:r>
      <w:r w:rsidRPr="00956A7C">
        <w:t>дним из возможных подходов к решению задачи является следующий алгоритм</w:t>
      </w:r>
      <w:r>
        <w:t>:</w:t>
      </w:r>
    </w:p>
    <w:p w14:paraId="33449BE0" w14:textId="77777777" w:rsidR="007F371D" w:rsidRDefault="007F371D" w:rsidP="007F371D">
      <w:pPr>
        <w:pStyle w:val="a7"/>
        <w:numPr>
          <w:ilvl w:val="0"/>
          <w:numId w:val="10"/>
        </w:numPr>
      </w:pPr>
      <w:r>
        <w:t>Первый агент производит выбор начальной точки (</w:t>
      </w:r>
      <w:r w:rsidRPr="00956A7C">
        <w:rPr>
          <w:b/>
          <w:bCs/>
          <w:i/>
          <w:iCs/>
          <w:u w:val="single"/>
        </w:rPr>
        <w:t>Х</w:t>
      </w:r>
      <w:r>
        <w:t xml:space="preserve">) случайным образом в некотором диапазоне, а также задает первоначальное значение параметра </w:t>
      </w:r>
      <w:r>
        <w:rPr>
          <w:lang w:val="en-US"/>
        </w:rPr>
        <w:t>delta</w:t>
      </w:r>
      <w:r>
        <w:t xml:space="preserve"> – сдвиг, который служит для определения возрастания суммарного значения функций всех агентов. Первый агент становится агентом-инициатором.</w:t>
      </w:r>
    </w:p>
    <w:p w14:paraId="6A1CA981" w14:textId="010CAC26" w:rsidR="007F371D" w:rsidRDefault="007F371D" w:rsidP="007F371D">
      <w:pPr>
        <w:pStyle w:val="a7"/>
        <w:numPr>
          <w:ilvl w:val="0"/>
          <w:numId w:val="10"/>
        </w:numPr>
      </w:pPr>
      <w:r>
        <w:t xml:space="preserve">Агент </w:t>
      </w:r>
      <w:proofErr w:type="spellStart"/>
      <w:r>
        <w:t>инииатор</w:t>
      </w:r>
      <w:proofErr w:type="spellEnd"/>
      <w:r>
        <w:t xml:space="preserve"> отправляет сообщение всем известным агентам для выполнения расчета г</w:t>
      </w:r>
      <w:r w:rsidR="009C45FB">
        <w:t>рафика функций каждого из агентов</w:t>
      </w:r>
      <w:r>
        <w:t xml:space="preserve"> для трех точек: </w:t>
      </w:r>
    </w:p>
    <w:p w14:paraId="689F9E7D" w14:textId="77777777" w:rsidR="007F371D" w:rsidRPr="00733176" w:rsidRDefault="007F371D" w:rsidP="007F371D">
      <w:pPr>
        <w:pStyle w:val="a7"/>
        <w:numPr>
          <w:ilvl w:val="1"/>
          <w:numId w:val="10"/>
        </w:numPr>
        <w:rPr>
          <w:b/>
          <w:bCs/>
          <w:i/>
          <w:iCs/>
          <w:u w:val="single"/>
        </w:rPr>
      </w:pPr>
      <w:r w:rsidRPr="00733176">
        <w:rPr>
          <w:b/>
          <w:bCs/>
          <w:i/>
          <w:iCs/>
          <w:u w:val="single"/>
        </w:rPr>
        <w:t xml:space="preserve">X – </w:t>
      </w:r>
      <w:proofErr w:type="spellStart"/>
      <w:r w:rsidRPr="00733176">
        <w:rPr>
          <w:b/>
          <w:bCs/>
          <w:i/>
          <w:iCs/>
          <w:u w:val="single"/>
        </w:rPr>
        <w:t>delta</w:t>
      </w:r>
      <w:proofErr w:type="spellEnd"/>
    </w:p>
    <w:p w14:paraId="4E901F70" w14:textId="77777777" w:rsidR="007F371D" w:rsidRPr="00733176" w:rsidRDefault="007F371D" w:rsidP="007F371D">
      <w:pPr>
        <w:pStyle w:val="a7"/>
        <w:numPr>
          <w:ilvl w:val="1"/>
          <w:numId w:val="10"/>
        </w:numPr>
        <w:rPr>
          <w:b/>
          <w:bCs/>
          <w:i/>
          <w:iCs/>
          <w:u w:val="single"/>
        </w:rPr>
      </w:pPr>
      <w:r w:rsidRPr="00733176">
        <w:rPr>
          <w:b/>
          <w:bCs/>
          <w:i/>
          <w:iCs/>
          <w:u w:val="single"/>
        </w:rPr>
        <w:t>X</w:t>
      </w:r>
    </w:p>
    <w:p w14:paraId="0A12F976" w14:textId="77777777" w:rsidR="007F371D" w:rsidRDefault="007F371D" w:rsidP="007F371D">
      <w:pPr>
        <w:pStyle w:val="a7"/>
        <w:numPr>
          <w:ilvl w:val="1"/>
          <w:numId w:val="10"/>
        </w:numPr>
        <w:rPr>
          <w:b/>
          <w:bCs/>
          <w:i/>
          <w:iCs/>
          <w:u w:val="single"/>
        </w:rPr>
      </w:pPr>
      <w:r w:rsidRPr="00733176">
        <w:rPr>
          <w:b/>
          <w:bCs/>
          <w:i/>
          <w:iCs/>
          <w:u w:val="single"/>
        </w:rPr>
        <w:t xml:space="preserve">X + </w:t>
      </w:r>
      <w:proofErr w:type="spellStart"/>
      <w:r w:rsidRPr="00733176">
        <w:rPr>
          <w:b/>
          <w:bCs/>
          <w:i/>
          <w:iCs/>
          <w:u w:val="single"/>
        </w:rPr>
        <w:t>delta</w:t>
      </w:r>
      <w:proofErr w:type="spellEnd"/>
    </w:p>
    <w:p w14:paraId="14F8DB51" w14:textId="7B9000B9" w:rsidR="007F371D" w:rsidRDefault="007F371D" w:rsidP="007F371D">
      <w:pPr>
        <w:pStyle w:val="a7"/>
        <w:numPr>
          <w:ilvl w:val="0"/>
          <w:numId w:val="10"/>
        </w:numPr>
      </w:pPr>
      <w:r>
        <w:t>Агент-инициатор рассчитывает значение своей функции для этих же точек.</w:t>
      </w:r>
      <w:r w:rsidR="008220BA">
        <w:t xml:space="preserve"> </w:t>
      </w:r>
    </w:p>
    <w:p w14:paraId="2A0275CA" w14:textId="77777777" w:rsidR="007F371D" w:rsidRDefault="007F371D" w:rsidP="007F371D">
      <w:pPr>
        <w:pStyle w:val="a7"/>
        <w:numPr>
          <w:ilvl w:val="0"/>
          <w:numId w:val="10"/>
        </w:numPr>
      </w:pPr>
      <w:r>
        <w:t>Агент-инициатор определяет экстремум суммарного значения функций на основе полученных ответов и своих расчетов и фиксирует полученное для нее значение аргумента:</w:t>
      </w:r>
    </w:p>
    <w:p w14:paraId="3B6D852C" w14:textId="77777777" w:rsidR="007F371D" w:rsidRPr="00582B23" w:rsidRDefault="007F371D" w:rsidP="007F371D">
      <w:pPr>
        <w:pStyle w:val="a7"/>
        <w:numPr>
          <w:ilvl w:val="1"/>
          <w:numId w:val="10"/>
        </w:numPr>
        <w:rPr>
          <w:b/>
          <w:bCs/>
          <w:i/>
          <w:iCs/>
          <w:u w:val="single"/>
        </w:rPr>
      </w:pPr>
      <w:r>
        <w:t xml:space="preserve">Если новой точкой является </w:t>
      </w:r>
      <w:r w:rsidRPr="00733176">
        <w:rPr>
          <w:b/>
          <w:bCs/>
          <w:i/>
          <w:iCs/>
          <w:u w:val="single"/>
        </w:rPr>
        <w:t xml:space="preserve">X – </w:t>
      </w:r>
      <w:proofErr w:type="spellStart"/>
      <w:r w:rsidRPr="00733176">
        <w:rPr>
          <w:b/>
          <w:bCs/>
          <w:i/>
          <w:iCs/>
          <w:u w:val="single"/>
        </w:rPr>
        <w:t>delta</w:t>
      </w:r>
      <w:proofErr w:type="spellEnd"/>
      <w:r w:rsidRPr="00733176">
        <w:t xml:space="preserve"> или </w:t>
      </w:r>
      <w:r w:rsidRPr="00733176">
        <w:rPr>
          <w:b/>
          <w:bCs/>
          <w:i/>
          <w:iCs/>
          <w:u w:val="single"/>
        </w:rPr>
        <w:t xml:space="preserve">X + </w:t>
      </w:r>
      <w:proofErr w:type="spellStart"/>
      <w:r w:rsidRPr="00733176">
        <w:rPr>
          <w:b/>
          <w:bCs/>
          <w:i/>
          <w:iCs/>
          <w:u w:val="single"/>
        </w:rPr>
        <w:t>delta</w:t>
      </w:r>
      <w:proofErr w:type="spellEnd"/>
      <w:r w:rsidRPr="00733176">
        <w:t>,</w:t>
      </w:r>
      <w:r>
        <w:t xml:space="preserve"> то агент инициатор передает сообщение следующему агенту, выбранному случайным образом с информацией </w:t>
      </w:r>
      <w:proofErr w:type="gramStart"/>
      <w:r>
        <w:t>о новой точкой</w:t>
      </w:r>
      <w:proofErr w:type="gramEnd"/>
      <w:r>
        <w:t xml:space="preserve"> и текущей</w:t>
      </w:r>
      <w:r w:rsidRPr="00733176">
        <w:rPr>
          <w:b/>
          <w:bCs/>
          <w:i/>
          <w:iCs/>
          <w:u w:val="single"/>
        </w:rPr>
        <w:t xml:space="preserve"> </w:t>
      </w:r>
      <w:proofErr w:type="spellStart"/>
      <w:r w:rsidRPr="00733176">
        <w:rPr>
          <w:b/>
          <w:bCs/>
          <w:i/>
          <w:iCs/>
          <w:u w:val="single"/>
        </w:rPr>
        <w:t>delta</w:t>
      </w:r>
      <w:proofErr w:type="spellEnd"/>
    </w:p>
    <w:p w14:paraId="739ACB10" w14:textId="77777777" w:rsidR="007F371D" w:rsidRPr="00582B23" w:rsidRDefault="007F371D" w:rsidP="007F371D">
      <w:pPr>
        <w:pStyle w:val="a7"/>
        <w:numPr>
          <w:ilvl w:val="1"/>
          <w:numId w:val="10"/>
        </w:numPr>
        <w:rPr>
          <w:b/>
          <w:bCs/>
          <w:i/>
          <w:iCs/>
          <w:u w:val="single"/>
        </w:rPr>
      </w:pPr>
      <w:r>
        <w:t xml:space="preserve">Если новой точкой остался </w:t>
      </w:r>
      <w:r w:rsidRPr="00582B23">
        <w:rPr>
          <w:b/>
          <w:bCs/>
          <w:i/>
          <w:iCs/>
          <w:u w:val="single"/>
        </w:rPr>
        <w:t>Х</w:t>
      </w:r>
      <w:r>
        <w:t xml:space="preserve">, то необходимо уменьшить величину </w:t>
      </w:r>
      <w:proofErr w:type="spellStart"/>
      <w:r w:rsidRPr="00582B23">
        <w:rPr>
          <w:b/>
          <w:bCs/>
          <w:i/>
          <w:iCs/>
          <w:u w:val="single"/>
        </w:rPr>
        <w:t>delta</w:t>
      </w:r>
      <w:proofErr w:type="spellEnd"/>
      <w:r w:rsidRPr="00582B23">
        <w:t xml:space="preserve"> </w:t>
      </w:r>
      <w:r>
        <w:t>в два раза</w:t>
      </w:r>
    </w:p>
    <w:p w14:paraId="146D1C1A" w14:textId="27A155E1" w:rsidR="007F371D" w:rsidRDefault="007F371D" w:rsidP="007F371D">
      <w:pPr>
        <w:pStyle w:val="a7"/>
        <w:numPr>
          <w:ilvl w:val="0"/>
          <w:numId w:val="10"/>
        </w:numPr>
      </w:pPr>
      <w:r>
        <w:t xml:space="preserve">Шаги 2-4 повторяются до тех пор, пока значение </w:t>
      </w:r>
      <w:proofErr w:type="spellStart"/>
      <w:r w:rsidRPr="00582B23">
        <w:rPr>
          <w:b/>
          <w:bCs/>
          <w:i/>
          <w:iCs/>
          <w:u w:val="single"/>
        </w:rPr>
        <w:t>delta</w:t>
      </w:r>
      <w:proofErr w:type="spellEnd"/>
      <w:r w:rsidRPr="00582B23">
        <w:t xml:space="preserve"> </w:t>
      </w:r>
      <w:r>
        <w:t>не снизится до заданной точности (например, 0.01)</w:t>
      </w:r>
    </w:p>
    <w:p w14:paraId="62B6C463" w14:textId="4EB670FD" w:rsidR="008220BA" w:rsidRDefault="008220BA" w:rsidP="008220BA">
      <w:pPr>
        <w:pStyle w:val="a7"/>
      </w:pPr>
      <w:r>
        <w:rPr>
          <w:u w:val="single"/>
        </w:rPr>
        <w:lastRenderedPageBreak/>
        <w:t>К пункту 3.</w:t>
      </w:r>
      <w:r>
        <w:t xml:space="preserve"> </w:t>
      </w:r>
      <w:r w:rsidR="00722A9F">
        <w:t>Целесообразно</w:t>
      </w:r>
      <w:r>
        <w:t xml:space="preserve"> создать 3 статических метода в вспомогательном классе, принимающие на вход значение аргумента, и возвращающие значение заданной функции от этого аргумента.</w:t>
      </w:r>
    </w:p>
    <w:p w14:paraId="38DBCB84" w14:textId="70A73DD6" w:rsidR="003107E9" w:rsidRDefault="003107E9" w:rsidP="008220BA">
      <w:pPr>
        <w:pStyle w:val="a7"/>
        <w:ind w:firstLine="0"/>
      </w:pPr>
    </w:p>
    <w:p w14:paraId="631B5806" w14:textId="77777777" w:rsidR="007F371D" w:rsidRPr="004543B4" w:rsidRDefault="007F371D" w:rsidP="007F371D">
      <w:pPr>
        <w:pStyle w:val="ad"/>
        <w:spacing w:line="240" w:lineRule="auto"/>
        <w:ind w:hanging="360"/>
        <w:jc w:val="center"/>
        <w:rPr>
          <w:rFonts w:eastAsia="Calibri"/>
          <w:b/>
        </w:rPr>
      </w:pPr>
      <w:r w:rsidRPr="004543B4">
        <w:rPr>
          <w:rFonts w:eastAsia="Calibri"/>
          <w:b/>
        </w:rPr>
        <w:t xml:space="preserve">5. </w:t>
      </w:r>
      <w:bookmarkStart w:id="4" w:name="_Hlk58833780"/>
      <w:r w:rsidRPr="004543B4">
        <w:rPr>
          <w:rFonts w:eastAsia="Calibri"/>
          <w:b/>
        </w:rPr>
        <w:t>ВАРИАНТЫ ЗАДАНИЙ</w:t>
      </w:r>
    </w:p>
    <w:bookmarkEnd w:id="4"/>
    <w:p w14:paraId="2B0CCC8D" w14:textId="7B225DB9" w:rsidR="007F371D" w:rsidRPr="00231A04" w:rsidRDefault="00231A04" w:rsidP="00231A04">
      <w:pPr>
        <w:pStyle w:val="a7"/>
        <w:ind w:firstLine="0"/>
      </w:pPr>
      <w:r>
        <w:t>Таблица 1</w:t>
      </w:r>
      <w:r>
        <w:rPr>
          <w:lang w:val="en-US"/>
        </w:rPr>
        <w:t>:</w:t>
      </w:r>
      <w:r>
        <w:t xml:space="preserve"> варианты заданий</w:t>
      </w:r>
    </w:p>
    <w:tbl>
      <w:tblPr>
        <w:tblStyle w:val="a6"/>
        <w:tblW w:w="9351" w:type="dxa"/>
        <w:tblLook w:val="04A0" w:firstRow="1" w:lastRow="0" w:firstColumn="1" w:lastColumn="0" w:noHBand="0" w:noVBand="1"/>
      </w:tblPr>
      <w:tblGrid>
        <w:gridCol w:w="1529"/>
        <w:gridCol w:w="1868"/>
        <w:gridCol w:w="1843"/>
        <w:gridCol w:w="1985"/>
        <w:gridCol w:w="2126"/>
      </w:tblGrid>
      <w:tr w:rsidR="007F371D" w14:paraId="64F08EFC" w14:textId="77777777" w:rsidTr="000D1AE3">
        <w:tc>
          <w:tcPr>
            <w:tcW w:w="1529" w:type="dxa"/>
          </w:tcPr>
          <w:p w14:paraId="2510060E" w14:textId="77777777" w:rsidR="007F371D" w:rsidRPr="00193D81" w:rsidRDefault="007F371D" w:rsidP="000D1AE3">
            <w:pPr>
              <w:pStyle w:val="a7"/>
              <w:ind w:firstLine="0"/>
              <w:jc w:val="center"/>
            </w:pPr>
            <w:r>
              <w:t>№ Варианта</w:t>
            </w:r>
          </w:p>
        </w:tc>
        <w:tc>
          <w:tcPr>
            <w:tcW w:w="1868" w:type="dxa"/>
          </w:tcPr>
          <w:p w14:paraId="72C50FD7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Агент 1</w:t>
            </w:r>
          </w:p>
        </w:tc>
        <w:tc>
          <w:tcPr>
            <w:tcW w:w="1843" w:type="dxa"/>
          </w:tcPr>
          <w:p w14:paraId="0CFD9342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Агент 2</w:t>
            </w:r>
          </w:p>
        </w:tc>
        <w:tc>
          <w:tcPr>
            <w:tcW w:w="1985" w:type="dxa"/>
          </w:tcPr>
          <w:p w14:paraId="77071108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Агент 3</w:t>
            </w:r>
          </w:p>
        </w:tc>
        <w:tc>
          <w:tcPr>
            <w:tcW w:w="2126" w:type="dxa"/>
          </w:tcPr>
          <w:p w14:paraId="652559BD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Экстремум</w:t>
            </w:r>
          </w:p>
        </w:tc>
      </w:tr>
      <w:tr w:rsidR="007F371D" w14:paraId="45EB19C0" w14:textId="77777777" w:rsidTr="000D1AE3">
        <w:tc>
          <w:tcPr>
            <w:tcW w:w="1529" w:type="dxa"/>
          </w:tcPr>
          <w:p w14:paraId="7BAA45E4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1</w:t>
            </w:r>
          </w:p>
        </w:tc>
        <w:tc>
          <w:tcPr>
            <w:tcW w:w="1868" w:type="dxa"/>
          </w:tcPr>
          <w:p w14:paraId="4E482EB1" w14:textId="77777777" w:rsidR="007F371D" w:rsidRPr="00C85E5D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y = </w:t>
            </w:r>
            <w:r>
              <w:t>-</w:t>
            </w:r>
            <w:r>
              <w:rPr>
                <w:lang w:val="en-US"/>
              </w:rPr>
              <w:t xml:space="preserve"> x</w:t>
            </w:r>
            <w:r>
              <w:rPr>
                <w:vertAlign w:val="superscript"/>
                <w:lang w:val="en-US"/>
              </w:rPr>
              <w:t xml:space="preserve">2 </w:t>
            </w:r>
            <w:r>
              <w:t>+</w:t>
            </w:r>
            <w:r>
              <w:rPr>
                <w:lang w:val="en-US"/>
              </w:rPr>
              <w:t xml:space="preserve"> </w:t>
            </w:r>
            <w:r>
              <w:t>5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843" w:type="dxa"/>
          </w:tcPr>
          <w:p w14:paraId="423427AC" w14:textId="77777777" w:rsidR="007F371D" w:rsidRPr="0032376C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2x</w:t>
            </w:r>
            <w:r>
              <w:rPr>
                <w:vertAlign w:val="superscript"/>
                <w:lang w:val="en-US"/>
              </w:rPr>
              <w:t xml:space="preserve"> </w:t>
            </w:r>
            <w:r>
              <w:t>+</w:t>
            </w:r>
            <w:r>
              <w:rPr>
                <w:lang w:val="en-US"/>
              </w:rPr>
              <w:t xml:space="preserve"> 2</w:t>
            </w:r>
          </w:p>
        </w:tc>
        <w:tc>
          <w:tcPr>
            <w:tcW w:w="1985" w:type="dxa"/>
          </w:tcPr>
          <w:p w14:paraId="65E2D67C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sin(x)</w:t>
            </w:r>
          </w:p>
        </w:tc>
        <w:tc>
          <w:tcPr>
            <w:tcW w:w="2126" w:type="dxa"/>
          </w:tcPr>
          <w:p w14:paraId="4A4B4D8E" w14:textId="77777777" w:rsidR="007F371D" w:rsidRPr="0028129F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ax</w:t>
            </w:r>
          </w:p>
        </w:tc>
      </w:tr>
      <w:tr w:rsidR="007F371D" w14:paraId="48276B80" w14:textId="77777777" w:rsidTr="000D1AE3">
        <w:tc>
          <w:tcPr>
            <w:tcW w:w="1529" w:type="dxa"/>
          </w:tcPr>
          <w:p w14:paraId="6747BA6E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2</w:t>
            </w:r>
          </w:p>
        </w:tc>
        <w:tc>
          <w:tcPr>
            <w:tcW w:w="1868" w:type="dxa"/>
          </w:tcPr>
          <w:p w14:paraId="45C80C71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e </w:t>
            </w:r>
            <w:r w:rsidRPr="0028129F">
              <w:rPr>
                <w:b/>
                <w:bCs/>
                <w:vertAlign w:val="superscript"/>
                <w:lang w:val="en-US"/>
              </w:rPr>
              <w:t>-</w:t>
            </w:r>
            <w:r>
              <w:rPr>
                <w:vertAlign w:val="superscript"/>
                <w:lang w:val="en-US"/>
              </w:rPr>
              <w:t>0.5x</w:t>
            </w:r>
          </w:p>
        </w:tc>
        <w:tc>
          <w:tcPr>
            <w:tcW w:w="1843" w:type="dxa"/>
          </w:tcPr>
          <w:p w14:paraId="269215E8" w14:textId="77777777" w:rsidR="007F371D" w:rsidRPr="0028129F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0.5x</w:t>
            </w:r>
            <w:r>
              <w:rPr>
                <w:vertAlign w:val="superscript"/>
                <w:lang w:val="en-US"/>
              </w:rPr>
              <w:t xml:space="preserve"> </w:t>
            </w:r>
            <w:r>
              <w:t>+</w:t>
            </w:r>
            <w:r>
              <w:rPr>
                <w:lang w:val="en-US"/>
              </w:rPr>
              <w:t xml:space="preserve"> w</w:t>
            </w:r>
          </w:p>
        </w:tc>
        <w:tc>
          <w:tcPr>
            <w:tcW w:w="1985" w:type="dxa"/>
          </w:tcPr>
          <w:p w14:paraId="4D5F2A5D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cos(x)</w:t>
            </w:r>
          </w:p>
        </w:tc>
        <w:tc>
          <w:tcPr>
            <w:tcW w:w="2126" w:type="dxa"/>
          </w:tcPr>
          <w:p w14:paraId="56E91DC1" w14:textId="77777777" w:rsidR="007F371D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in</w:t>
            </w:r>
          </w:p>
        </w:tc>
      </w:tr>
      <w:tr w:rsidR="007F371D" w14:paraId="4A75F8FF" w14:textId="77777777" w:rsidTr="000D1AE3">
        <w:tc>
          <w:tcPr>
            <w:tcW w:w="1529" w:type="dxa"/>
          </w:tcPr>
          <w:p w14:paraId="2B53E70A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3</w:t>
            </w:r>
          </w:p>
        </w:tc>
        <w:tc>
          <w:tcPr>
            <w:tcW w:w="1868" w:type="dxa"/>
          </w:tcPr>
          <w:p w14:paraId="4CD346CB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e </w:t>
            </w:r>
            <w:r>
              <w:rPr>
                <w:vertAlign w:val="superscript"/>
                <w:lang w:val="en-US"/>
              </w:rPr>
              <w:t>0.3x</w:t>
            </w:r>
          </w:p>
        </w:tc>
        <w:tc>
          <w:tcPr>
            <w:tcW w:w="1843" w:type="dxa"/>
          </w:tcPr>
          <w:p w14:paraId="604FC39E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x</w:t>
            </w:r>
            <w:r>
              <w:rPr>
                <w:vertAlign w:val="superscript"/>
                <w:lang w:val="en-US"/>
              </w:rPr>
              <w:t>2</w:t>
            </w:r>
          </w:p>
        </w:tc>
        <w:tc>
          <w:tcPr>
            <w:tcW w:w="1985" w:type="dxa"/>
          </w:tcPr>
          <w:p w14:paraId="6F10777C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sin(x)</w:t>
            </w:r>
          </w:p>
        </w:tc>
        <w:tc>
          <w:tcPr>
            <w:tcW w:w="2126" w:type="dxa"/>
          </w:tcPr>
          <w:p w14:paraId="65C4D03F" w14:textId="77777777" w:rsidR="007F371D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in</w:t>
            </w:r>
          </w:p>
        </w:tc>
      </w:tr>
      <w:tr w:rsidR="007F371D" w14:paraId="4A6DC2F6" w14:textId="77777777" w:rsidTr="000D1AE3">
        <w:tc>
          <w:tcPr>
            <w:tcW w:w="1529" w:type="dxa"/>
          </w:tcPr>
          <w:p w14:paraId="2ADE2EFF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4</w:t>
            </w:r>
          </w:p>
        </w:tc>
        <w:tc>
          <w:tcPr>
            <w:tcW w:w="1868" w:type="dxa"/>
          </w:tcPr>
          <w:p w14:paraId="28BDB6BE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e </w:t>
            </w:r>
            <w:r>
              <w:rPr>
                <w:vertAlign w:val="superscript"/>
                <w:lang w:val="en-US"/>
              </w:rPr>
              <w:t>0.2x</w:t>
            </w:r>
          </w:p>
        </w:tc>
        <w:tc>
          <w:tcPr>
            <w:tcW w:w="1843" w:type="dxa"/>
          </w:tcPr>
          <w:p w14:paraId="11186327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2 </w:t>
            </w:r>
            <w:r>
              <w:rPr>
                <w:vertAlign w:val="superscript"/>
                <w:lang w:val="en-US"/>
              </w:rPr>
              <w:t>-1x</w:t>
            </w:r>
          </w:p>
        </w:tc>
        <w:tc>
          <w:tcPr>
            <w:tcW w:w="1985" w:type="dxa"/>
          </w:tcPr>
          <w:p w14:paraId="6FA0979F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cos(x)</w:t>
            </w:r>
          </w:p>
        </w:tc>
        <w:tc>
          <w:tcPr>
            <w:tcW w:w="2126" w:type="dxa"/>
          </w:tcPr>
          <w:p w14:paraId="7EE5A166" w14:textId="77777777" w:rsidR="007F371D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in</w:t>
            </w:r>
          </w:p>
        </w:tc>
      </w:tr>
      <w:tr w:rsidR="007F371D" w14:paraId="6158E134" w14:textId="77777777" w:rsidTr="000D1AE3">
        <w:tc>
          <w:tcPr>
            <w:tcW w:w="1529" w:type="dxa"/>
          </w:tcPr>
          <w:p w14:paraId="6FDD2969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5</w:t>
            </w:r>
          </w:p>
        </w:tc>
        <w:tc>
          <w:tcPr>
            <w:tcW w:w="1868" w:type="dxa"/>
          </w:tcPr>
          <w:p w14:paraId="128A9D61" w14:textId="77777777" w:rsidR="007F371D" w:rsidRPr="00F73878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</w:t>
            </w:r>
            <w:r>
              <w:t>-</w:t>
            </w:r>
            <w:r>
              <w:rPr>
                <w:lang w:val="en-US"/>
              </w:rPr>
              <w:t xml:space="preserve"> 0.5x</w:t>
            </w:r>
            <w:r>
              <w:rPr>
                <w:vertAlign w:val="superscript"/>
                <w:lang w:val="en-US"/>
              </w:rPr>
              <w:t xml:space="preserve">2 </w:t>
            </w:r>
            <w:r>
              <w:rPr>
                <w:lang w:val="en-US"/>
              </w:rPr>
              <w:t>- 4</w:t>
            </w:r>
          </w:p>
        </w:tc>
        <w:tc>
          <w:tcPr>
            <w:tcW w:w="1843" w:type="dxa"/>
          </w:tcPr>
          <w:p w14:paraId="6AC44C01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2 </w:t>
            </w:r>
            <w:r>
              <w:rPr>
                <w:vertAlign w:val="superscript"/>
                <w:lang w:val="en-US"/>
              </w:rPr>
              <w:t>-0.1x</w:t>
            </w:r>
          </w:p>
        </w:tc>
        <w:tc>
          <w:tcPr>
            <w:tcW w:w="1985" w:type="dxa"/>
          </w:tcPr>
          <w:p w14:paraId="07A4C44B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cos(x)</w:t>
            </w:r>
          </w:p>
        </w:tc>
        <w:tc>
          <w:tcPr>
            <w:tcW w:w="2126" w:type="dxa"/>
          </w:tcPr>
          <w:p w14:paraId="570B235F" w14:textId="77777777" w:rsidR="007F371D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ax</w:t>
            </w:r>
          </w:p>
        </w:tc>
      </w:tr>
    </w:tbl>
    <w:p w14:paraId="5F4E19D4" w14:textId="6317BB6D" w:rsidR="003107E9" w:rsidRDefault="003107E9" w:rsidP="007F371D">
      <w:pPr>
        <w:spacing w:after="0" w:line="240" w:lineRule="auto"/>
        <w:jc w:val="both"/>
        <w:rPr>
          <w:rFonts w:ascii="Times New Roman" w:eastAsia="Calibri" w:hAnsi="Times New Roman" w:cs="Times New Roman"/>
          <w:sz w:val="32"/>
          <w:szCs w:val="28"/>
        </w:rPr>
      </w:pPr>
      <w:bookmarkStart w:id="5" w:name="_Toc504467623"/>
      <w:bookmarkStart w:id="6" w:name="_Toc504467833"/>
      <w:bookmarkStart w:id="7" w:name="_Toc520719915"/>
      <w:r>
        <w:rPr>
          <w:rFonts w:ascii="Times New Roman" w:eastAsia="Calibri" w:hAnsi="Times New Roman" w:cs="Times New Roman"/>
          <w:sz w:val="32"/>
          <w:szCs w:val="28"/>
        </w:rPr>
        <w:br w:type="page"/>
      </w:r>
    </w:p>
    <w:p w14:paraId="5241B833" w14:textId="77777777" w:rsidR="007F371D" w:rsidRPr="007F371D" w:rsidRDefault="007F371D" w:rsidP="007F371D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32"/>
          <w:szCs w:val="28"/>
        </w:rPr>
        <w:lastRenderedPageBreak/>
        <w:t>ЛАБОРАТОРНАЯ РАБОТА №3</w:t>
      </w:r>
      <w:bookmarkStart w:id="8" w:name="_Toc504467624"/>
      <w:bookmarkStart w:id="9" w:name="_Toc504467834"/>
      <w:bookmarkEnd w:id="5"/>
      <w:bookmarkEnd w:id="6"/>
      <w:r w:rsidRPr="007F371D">
        <w:rPr>
          <w:rFonts w:ascii="Times New Roman" w:eastAsia="Calibri" w:hAnsi="Times New Roman" w:cs="Times New Roman"/>
          <w:b/>
          <w:color w:val="FFFFFF"/>
          <w:sz w:val="32"/>
          <w:szCs w:val="28"/>
        </w:rPr>
        <w:t>.</w:t>
      </w:r>
      <w:r w:rsidRPr="007F371D">
        <w:rPr>
          <w:rFonts w:ascii="Times New Roman" w:eastAsia="Calibri" w:hAnsi="Times New Roman" w:cs="Times New Roman"/>
          <w:b/>
          <w:sz w:val="32"/>
          <w:szCs w:val="28"/>
        </w:rPr>
        <w:br/>
      </w:r>
      <w:bookmarkEnd w:id="7"/>
      <w:bookmarkEnd w:id="8"/>
      <w:bookmarkEnd w:id="9"/>
      <w:r w:rsidRPr="007F371D">
        <w:rPr>
          <w:rFonts w:ascii="Times New Roman" w:eastAsia="Calibri" w:hAnsi="Times New Roman" w:cs="Times New Roman"/>
          <w:b/>
          <w:sz w:val="32"/>
          <w:szCs w:val="28"/>
        </w:rPr>
        <w:t xml:space="preserve">Поиск лучшего пути </w:t>
      </w:r>
    </w:p>
    <w:p w14:paraId="3E4462BB" w14:textId="77777777" w:rsidR="007F371D" w:rsidRPr="007F371D" w:rsidRDefault="007F371D" w:rsidP="007F371D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608C707B" w14:textId="77777777" w:rsidR="007F371D" w:rsidRPr="007F371D" w:rsidRDefault="007F371D" w:rsidP="007F371D">
      <w:pPr>
        <w:numPr>
          <w:ilvl w:val="0"/>
          <w:numId w:val="15"/>
        </w:numPr>
        <w:spacing w:after="0" w:line="240" w:lineRule="auto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t>НАЗНАЧЕНИЕ И КРАТКАЯ ХАРАКТЕРИСТИКА РАБОТЫ</w:t>
      </w:r>
    </w:p>
    <w:p w14:paraId="06C402A4" w14:textId="77777777" w:rsidR="007F371D" w:rsidRPr="007F371D" w:rsidRDefault="007F371D" w:rsidP="007F371D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14:paraId="28A60CE5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Выполнение лабораторной работы предполагает первоначальное представление о теории графов, ее определениях и некоторых алгоритмах решения проблем поиска пути с помощью этой теории.</w:t>
      </w:r>
    </w:p>
    <w:p w14:paraId="05497354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Целью работы является составление и написание алгоритма поиска кратчайшего пути в графе на языке Java с использованием технологии </w:t>
      </w:r>
      <w:proofErr w:type="spellStart"/>
      <w:r w:rsidRPr="007F371D">
        <w:rPr>
          <w:rFonts w:ascii="Times New Roman" w:eastAsia="Calibri" w:hAnsi="Times New Roman" w:cs="Times New Roman"/>
          <w:sz w:val="28"/>
          <w:szCs w:val="28"/>
        </w:rPr>
        <w:t>агентного</w:t>
      </w:r>
      <w:proofErr w:type="spellEnd"/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взаимодействия. Каждая вершина графа – самостоятельный агент. Каждое ребро графа представляет собой связь агентов и имеет уникальный вес. Агент-вершина обладает информацией о связях только с соседними агентами.</w:t>
      </w:r>
    </w:p>
    <w:p w14:paraId="6DDA1197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1E1B0E9" w14:textId="77777777" w:rsidR="007F371D" w:rsidRPr="007F371D" w:rsidRDefault="007F371D" w:rsidP="007F371D">
      <w:pPr>
        <w:numPr>
          <w:ilvl w:val="0"/>
          <w:numId w:val="15"/>
        </w:numPr>
        <w:spacing w:after="0" w:line="240" w:lineRule="auto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t>ОПИСАНИЕ ЛАБОРАТОРНОЙ РАБОТЫ</w:t>
      </w:r>
    </w:p>
    <w:p w14:paraId="2A4CB995" w14:textId="77777777" w:rsidR="007F371D" w:rsidRPr="007F371D" w:rsidRDefault="007F371D" w:rsidP="007F371D">
      <w:pPr>
        <w:spacing w:after="0" w:line="24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5C7841EC" w14:textId="7AA47504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Теория графов - один из обширнейших разделов дискретной математики, широко применяющийся в программировании и изучении электрических цепей, коммуникации. Теория графов систематически и последовательно изучает свойства графов, о которых можно сказать, что они состоят из множеств точек и множеств линий, отображающих связи между этими точками. Основателем теории графов считается Леонард Эйлер (1707-1882), решивший в 1736 году известную в то время задачу о кёнигсбергских мостах. Пример графа приведен нижу (</w:t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begin"/>
      </w:r>
      <w:r w:rsidRPr="007F371D">
        <w:rPr>
          <w:rFonts w:ascii="Times New Roman" w:eastAsia="Calibri" w:hAnsi="Times New Roman" w:cs="Times New Roman"/>
          <w:sz w:val="28"/>
          <w:szCs w:val="28"/>
        </w:rPr>
        <w:instrText xml:space="preserve"> REF _Ref58836456 \h </w:instrText>
      </w:r>
      <w:r w:rsidRPr="007F371D">
        <w:rPr>
          <w:rFonts w:ascii="Times New Roman" w:eastAsia="Calibri" w:hAnsi="Times New Roman" w:cs="Times New Roman"/>
          <w:sz w:val="28"/>
          <w:szCs w:val="28"/>
        </w:rPr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separate"/>
      </w:r>
      <w:r w:rsidR="0031317F" w:rsidRPr="007F371D">
        <w:t xml:space="preserve">Рисунок </w:t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end"/>
      </w:r>
      <w:r w:rsidRPr="007F371D">
        <w:rPr>
          <w:rFonts w:ascii="Times New Roman" w:eastAsia="Calibri" w:hAnsi="Times New Roman" w:cs="Times New Roman"/>
          <w:sz w:val="28"/>
          <w:szCs w:val="28"/>
        </w:rPr>
        <w:t>)</w:t>
      </w:r>
    </w:p>
    <w:p w14:paraId="0C85EECD" w14:textId="77777777" w:rsidR="007F371D" w:rsidRPr="007F371D" w:rsidRDefault="007F371D" w:rsidP="007F371D">
      <w:pPr>
        <w:keepNext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3F79B33" wp14:editId="3D09B16B">
            <wp:extent cx="3333750" cy="1819275"/>
            <wp:effectExtent l="0" t="0" r="0" b="9525"/>
            <wp:docPr id="19" name="Рисунок 19" descr="https://upload.wikimedia.org/wikipedia/commons/thumb/3/3b/Shortest_path_with_direct_weights.svg/350px-Shortest_path_with_direct_weights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https://upload.wikimedia.org/wikipedia/commons/thumb/3/3b/Shortest_path_with_direct_weights.svg/350px-Shortest_path_with_direct_weights.svg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181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26EFD0" w14:textId="7BF15C7B" w:rsidR="007F371D" w:rsidRPr="007F371D" w:rsidRDefault="007F371D" w:rsidP="00E36B33">
      <w:pPr>
        <w:pStyle w:val="a9"/>
      </w:pPr>
      <w:bookmarkStart w:id="10" w:name="_Ref58836456"/>
      <w:r w:rsidRPr="007F371D">
        <w:t xml:space="preserve">Рисунок </w:t>
      </w:r>
      <w:bookmarkEnd w:id="10"/>
      <w:r w:rsidR="00306044">
        <w:t>4</w:t>
      </w:r>
      <w:r w:rsidRPr="007F371D">
        <w:t xml:space="preserve"> - Взвешенный неориентированный граф</w:t>
      </w:r>
    </w:p>
    <w:p w14:paraId="35CAC106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5E472DB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Задача о кратчайшем пути — задача поиска самого короткого пути (цепи) между двумя точками (вершинами) на графе, в которой минимизируется сумма весов рёбер, составляющих путь. Задача о кратчайшем пути является одной из важнейших классических задач теории графов.</w:t>
      </w:r>
    </w:p>
    <w:p w14:paraId="08172E5A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В данной лабораторной работе будет необходимо разработать распределенную систему поиска кратчайшего пути в графе, вершинами которого являются агенты, а ребрами – заданные веса между ними. </w:t>
      </w:r>
    </w:p>
    <w:p w14:paraId="7C59F0A8" w14:textId="282743BA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ример расположения агентов и связей между ними представлены на рисунке ниже (</w:t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begin"/>
      </w:r>
      <w:r w:rsidRPr="007F371D">
        <w:rPr>
          <w:rFonts w:ascii="Times New Roman" w:eastAsia="Calibri" w:hAnsi="Times New Roman" w:cs="Times New Roman"/>
          <w:sz w:val="28"/>
          <w:szCs w:val="28"/>
        </w:rPr>
        <w:instrText xml:space="preserve"> REF _Ref58836468 \h </w:instrText>
      </w:r>
      <w:r w:rsidRPr="007F371D">
        <w:rPr>
          <w:rFonts w:ascii="Times New Roman" w:eastAsia="Calibri" w:hAnsi="Times New Roman" w:cs="Times New Roman"/>
          <w:sz w:val="28"/>
          <w:szCs w:val="28"/>
        </w:rPr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separate"/>
      </w:r>
      <w:r w:rsidR="0031317F" w:rsidRPr="007F371D">
        <w:t xml:space="preserve">Рисунок </w:t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end"/>
      </w:r>
      <w:r w:rsidRPr="007F371D">
        <w:rPr>
          <w:rFonts w:ascii="Times New Roman" w:eastAsia="Calibri" w:hAnsi="Times New Roman" w:cs="Times New Roman"/>
          <w:sz w:val="28"/>
          <w:szCs w:val="28"/>
        </w:rPr>
        <w:t>)</w:t>
      </w:r>
    </w:p>
    <w:p w14:paraId="2172658E" w14:textId="77777777" w:rsidR="007F371D" w:rsidRPr="007F371D" w:rsidRDefault="007F371D" w:rsidP="007F371D">
      <w:pPr>
        <w:keepNext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object w:dxaOrig="14424" w:dyaOrig="10069" w14:anchorId="5B68D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26.4pt" o:ole="">
            <v:imagedata r:id="rId13" o:title=""/>
          </v:shape>
          <o:OLEObject Type="Embed" ProgID="Visio.Drawing.15" ShapeID="_x0000_i1025" DrawAspect="Content" ObjectID="_1725121992" r:id="rId14"/>
        </w:object>
      </w:r>
    </w:p>
    <w:p w14:paraId="3CAEAA44" w14:textId="0F40B652" w:rsidR="007F371D" w:rsidRPr="007F371D" w:rsidRDefault="007F371D" w:rsidP="00E36B33">
      <w:pPr>
        <w:pStyle w:val="a9"/>
      </w:pPr>
      <w:bookmarkStart w:id="11" w:name="_Ref58836468"/>
      <w:r w:rsidRPr="007F371D">
        <w:t xml:space="preserve">Рисунок </w:t>
      </w:r>
      <w:bookmarkEnd w:id="11"/>
      <w:r w:rsidR="00306044">
        <w:t>5</w:t>
      </w:r>
      <w:r w:rsidRPr="007F371D">
        <w:t xml:space="preserve"> - пример задания для поиска кратчайшего пути</w:t>
      </w:r>
    </w:p>
    <w:p w14:paraId="13C6B697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Начальными данными для решения являются:</w:t>
      </w:r>
    </w:p>
    <w:p w14:paraId="4957880F" w14:textId="77777777" w:rsidR="007F371D" w:rsidRPr="007F371D" w:rsidRDefault="007F371D" w:rsidP="007F371D">
      <w:pPr>
        <w:numPr>
          <w:ilvl w:val="0"/>
          <w:numId w:val="38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Начальный агент </w:t>
      </w:r>
    </w:p>
    <w:p w14:paraId="3E0B930C" w14:textId="77777777" w:rsidR="007F371D" w:rsidRPr="007F371D" w:rsidRDefault="007F371D" w:rsidP="007F371D">
      <w:pPr>
        <w:numPr>
          <w:ilvl w:val="0"/>
          <w:numId w:val="38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Конечный агент</w:t>
      </w:r>
    </w:p>
    <w:p w14:paraId="5D1506E7" w14:textId="77777777" w:rsidR="007F371D" w:rsidRPr="007F371D" w:rsidRDefault="007F371D" w:rsidP="007F371D">
      <w:pPr>
        <w:numPr>
          <w:ilvl w:val="0"/>
          <w:numId w:val="38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Список соседей и вес связи для каждого из соседей для каждого агента</w:t>
      </w:r>
    </w:p>
    <w:p w14:paraId="0AB6BA11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Главным ограничением задачи распределенного поиска является наличие информации у агента только о своих соседях и о весе связи с каждым из них т.е. сбор и передача информации в одном из узлов, а затем ее последующая обработка для нахождения кратчайшего пути запрещена. Поэтому поиск для решения задачи будет необходимо произвести с помощью коммуникации агентов.  </w:t>
      </w:r>
    </w:p>
    <w:p w14:paraId="1F0CD21A" w14:textId="5D850D33" w:rsidR="00E36B33" w:rsidRDefault="00E36B33" w:rsidP="007F371D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14:paraId="49E50490" w14:textId="77777777" w:rsidR="007F371D" w:rsidRPr="007F371D" w:rsidRDefault="007F371D" w:rsidP="007F371D">
      <w:pPr>
        <w:numPr>
          <w:ilvl w:val="0"/>
          <w:numId w:val="15"/>
        </w:numPr>
        <w:spacing w:after="200" w:line="240" w:lineRule="auto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  <w:lastRenderedPageBreak/>
        <w:t>ЗАДАНИЕ НА РАБОТУ В ЛАБОРАТОРИИ</w:t>
      </w:r>
    </w:p>
    <w:p w14:paraId="71ECEF56" w14:textId="77777777" w:rsidR="007F371D" w:rsidRPr="007F371D" w:rsidRDefault="007F371D" w:rsidP="007F371D">
      <w:pPr>
        <w:spacing w:after="0" w:line="360" w:lineRule="auto"/>
        <w:ind w:left="72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В рамках лабораторной работы необходимо:</w:t>
      </w:r>
    </w:p>
    <w:p w14:paraId="29A6AD15" w14:textId="77777777" w:rsidR="007F371D" w:rsidRPr="007F371D" w:rsidRDefault="007F371D" w:rsidP="007F371D">
      <w:pPr>
        <w:numPr>
          <w:ilvl w:val="0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азработать класс агента </w:t>
      </w:r>
      <w:proofErr w:type="spellStart"/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NodeAgent</w:t>
      </w:r>
      <w:proofErr w:type="spellEnd"/>
      <w:r w:rsidRPr="007F371D">
        <w:rPr>
          <w:rFonts w:ascii="Times New Roman" w:eastAsia="Calibri" w:hAnsi="Times New Roman" w:cs="Times New Roman"/>
          <w:sz w:val="28"/>
          <w:szCs w:val="28"/>
        </w:rPr>
        <w:t>.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class</w:t>
      </w:r>
    </w:p>
    <w:p w14:paraId="7A4AB566" w14:textId="77777777" w:rsidR="007F371D" w:rsidRPr="007F371D" w:rsidRDefault="007F371D" w:rsidP="007F371D">
      <w:pPr>
        <w:numPr>
          <w:ilvl w:val="0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азработать конфигурационный файл агента </w:t>
      </w:r>
      <w:proofErr w:type="spellStart"/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NodeAgent</w:t>
      </w:r>
      <w:proofErr w:type="spellEnd"/>
    </w:p>
    <w:p w14:paraId="1F1E01CB" w14:textId="77777777" w:rsidR="007F371D" w:rsidRPr="007F371D" w:rsidRDefault="007F371D" w:rsidP="007F371D">
      <w:pPr>
        <w:numPr>
          <w:ilvl w:val="0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Реализовать необходимые поведения для поиска заданного узла:</w:t>
      </w:r>
    </w:p>
    <w:p w14:paraId="5D378669" w14:textId="77777777" w:rsidR="007F371D" w:rsidRPr="007F371D" w:rsidRDefault="007F371D" w:rsidP="007F371D">
      <w:pPr>
        <w:numPr>
          <w:ilvl w:val="1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Реализовать поведение инициации процесса поиска</w:t>
      </w:r>
    </w:p>
    <w:p w14:paraId="362C56CB" w14:textId="77777777" w:rsidR="007F371D" w:rsidRPr="007F371D" w:rsidRDefault="007F371D" w:rsidP="007F371D">
      <w:pPr>
        <w:numPr>
          <w:ilvl w:val="1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Реализовать поведение обработки запроса поиска</w:t>
      </w:r>
    </w:p>
    <w:p w14:paraId="5E0A6BC2" w14:textId="77777777" w:rsidR="007F371D" w:rsidRPr="007F371D" w:rsidRDefault="007F371D" w:rsidP="007F371D">
      <w:pPr>
        <w:numPr>
          <w:ilvl w:val="1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еализовать поведение обратной передачи сообщения при нахождении заданного агента </w:t>
      </w:r>
    </w:p>
    <w:p w14:paraId="0EAE126B" w14:textId="2EB8BCAD" w:rsidR="007F371D" w:rsidRPr="007F371D" w:rsidRDefault="00E36B33" w:rsidP="007F371D">
      <w:pPr>
        <w:numPr>
          <w:ilvl w:val="0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вести опыты</w:t>
      </w:r>
      <w:r w:rsidR="007F371D" w:rsidRPr="007F371D">
        <w:rPr>
          <w:rFonts w:ascii="Times New Roman" w:eastAsia="Calibri" w:hAnsi="Times New Roman" w:cs="Times New Roman"/>
          <w:sz w:val="28"/>
          <w:szCs w:val="28"/>
        </w:rPr>
        <w:t xml:space="preserve"> поиска с различными начальными и искомыми агентами</w:t>
      </w:r>
    </w:p>
    <w:p w14:paraId="47055D0D" w14:textId="77777777" w:rsidR="007F371D" w:rsidRPr="007F371D" w:rsidRDefault="007F371D" w:rsidP="007F371D">
      <w:pPr>
        <w:spacing w:after="0" w:line="360" w:lineRule="auto"/>
        <w:ind w:left="709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14:paraId="33CF8ED2" w14:textId="77777777" w:rsidR="007F371D" w:rsidRPr="007F371D" w:rsidRDefault="007F371D" w:rsidP="007F371D">
      <w:pPr>
        <w:numPr>
          <w:ilvl w:val="0"/>
          <w:numId w:val="15"/>
        </w:numPr>
        <w:spacing w:after="200" w:line="240" w:lineRule="auto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  <w:t>МЕТОДИЧЕСКИЕ УКАЗАНИЯ</w:t>
      </w:r>
    </w:p>
    <w:p w14:paraId="3CA6D2A0" w14:textId="77777777" w:rsidR="007F371D" w:rsidRPr="007F371D" w:rsidRDefault="007F371D" w:rsidP="007F371D">
      <w:pPr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7F371D">
        <w:rPr>
          <w:rFonts w:ascii="Times New Roman" w:eastAsia="Calibri" w:hAnsi="Times New Roman" w:cs="Times New Roman"/>
          <w:sz w:val="28"/>
          <w:szCs w:val="28"/>
          <w:u w:val="single"/>
        </w:rPr>
        <w:t>К пункту 1.</w:t>
      </w:r>
    </w:p>
    <w:p w14:paraId="66EB10C6" w14:textId="77777777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Каждый узел должен быть представлен экземпляром класса </w:t>
      </w:r>
      <w:proofErr w:type="spellStart"/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NodeAgent</w:t>
      </w:r>
      <w:proofErr w:type="spellEnd"/>
      <w:r w:rsidRPr="007F371D">
        <w:rPr>
          <w:rFonts w:ascii="Times New Roman" w:eastAsia="Calibri" w:hAnsi="Times New Roman" w:cs="Times New Roman"/>
          <w:sz w:val="28"/>
          <w:szCs w:val="28"/>
        </w:rPr>
        <w:t>, в том числе начальный и конечные агенты. При начале работы агент должен считать свой конфигурационный файл и при наличии у него метки о начале работы произвести старт поиска заданного искомого агента</w:t>
      </w:r>
    </w:p>
    <w:p w14:paraId="62EF7529" w14:textId="77777777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  <w:u w:val="single"/>
        </w:rPr>
        <w:t>К пункту 2.</w:t>
      </w:r>
    </w:p>
    <w:p w14:paraId="176EA20E" w14:textId="3564508E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Конфигурационный файл агента должен содержать информацию о том, является ли агент инициатором и</w:t>
      </w:r>
      <w:r w:rsidR="00E36B33">
        <w:rPr>
          <w:rFonts w:ascii="Times New Roman" w:eastAsia="Calibri" w:hAnsi="Times New Roman" w:cs="Times New Roman"/>
          <w:sz w:val="28"/>
          <w:szCs w:val="28"/>
        </w:rPr>
        <w:t xml:space="preserve"> информацию об</w:t>
      </w: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искомом агенте, если он им действительно является. Также в конфигурационном файле содержится список соседних агентов и вес связей между ними в соответствии с вариантом задания. </w:t>
      </w:r>
    </w:p>
    <w:p w14:paraId="0A4BA5BE" w14:textId="77777777" w:rsidR="007F371D" w:rsidRPr="007F371D" w:rsidRDefault="007F371D" w:rsidP="007F371D">
      <w:pPr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7F371D">
        <w:rPr>
          <w:rFonts w:ascii="Times New Roman" w:eastAsia="Calibri" w:hAnsi="Times New Roman" w:cs="Times New Roman"/>
          <w:sz w:val="28"/>
          <w:szCs w:val="28"/>
          <w:u w:val="single"/>
        </w:rPr>
        <w:t>К пункту 3.</w:t>
      </w:r>
    </w:p>
    <w:p w14:paraId="13221569" w14:textId="77777777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Поведение, инициирующее процесс поиска агента, должно выполняться при наличии соответствующего поля в конфигурационном файле агента. В рамках этого поведения агент отправляет первые сообщения своим соседям и ожидает некоторое время, за которое агенты отправляют ему информацию о проведенном поиске. Передаваемые сообщения должны хранить информацию </w:t>
      </w:r>
      <w:r w:rsidRPr="007F371D">
        <w:rPr>
          <w:rFonts w:ascii="Times New Roman" w:eastAsia="Calibri" w:hAnsi="Times New Roman" w:cs="Times New Roman"/>
          <w:sz w:val="28"/>
          <w:szCs w:val="28"/>
        </w:rPr>
        <w:lastRenderedPageBreak/>
        <w:t>о цепочке отправителей, а также идентификатор искомого агента. После истечения времени агент анализирует результат поиска, определяет кратчайший путь и выписывает в консоль результат.</w:t>
      </w:r>
    </w:p>
    <w:p w14:paraId="1D9C1724" w14:textId="77777777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оведение обработки запроса поиска представляет собой механизм приема сообщения от любого агента и анализ своих соседей для того, чтобы передать им сообщение поиска. Анализ соседей заключается в поиске тех агентов, кому необходимо отправить сообщение, и тех, которых необходимо исключить для того, чтобы избежать зацикливания алгоритма. Если при оценке соседей не было найдено ни одного агента для отправки, данный путь считается тупиковым и агенту-инициатору отправляется путь с отметкой о неудаче. Во время каждой передачи сообщения необходимо записать информацию об агенте, через которого происходит передача с указанием веса. Эта информация будет использована для возможности обратной передачи сообщений, а также для подсчета итогового величины пути.</w:t>
      </w:r>
    </w:p>
    <w:p w14:paraId="08308A30" w14:textId="77777777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оведение обратной отправки сообщений необходимо для получения агентом-инициатором результатов поиска от других агентов. После нахождения искомого агента или при неудачном поиске для какого-то конкретного пути, необходимо сформировать сообщение с информацией о рассматриваемой цепочке агентов и о весе, который был определен в процессе поиска.</w:t>
      </w:r>
    </w:p>
    <w:p w14:paraId="4931F933" w14:textId="77777777" w:rsidR="007F371D" w:rsidRPr="007F371D" w:rsidRDefault="007F371D" w:rsidP="007F371D">
      <w:pPr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7F371D">
        <w:rPr>
          <w:rFonts w:ascii="Times New Roman" w:eastAsia="Calibri" w:hAnsi="Times New Roman" w:cs="Times New Roman"/>
          <w:sz w:val="28"/>
          <w:szCs w:val="28"/>
          <w:u w:val="single"/>
        </w:rPr>
        <w:t>К пункту 4.</w:t>
      </w:r>
    </w:p>
    <w:p w14:paraId="1D320859" w14:textId="4D3A4BA8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Провести проверку разработанного алгоритма с </w:t>
      </w:r>
      <w:r w:rsidR="00F5694D" w:rsidRPr="007F371D">
        <w:rPr>
          <w:rFonts w:ascii="Times New Roman" w:eastAsia="Calibri" w:hAnsi="Times New Roman" w:cs="Times New Roman"/>
          <w:sz w:val="28"/>
          <w:szCs w:val="28"/>
        </w:rPr>
        <w:t>несколькими</w:t>
      </w: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разными агентами-инициаторами и искомыми агентами</w:t>
      </w:r>
    </w:p>
    <w:p w14:paraId="23770A9C" w14:textId="506DDCC3" w:rsidR="00F5694D" w:rsidRDefault="00F5694D" w:rsidP="007F371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>
        <w:rPr>
          <w:rFonts w:ascii="Times New Roman" w:eastAsia="Calibri" w:hAnsi="Times New Roman" w:cs="Times New Roman"/>
          <w:sz w:val="28"/>
          <w:szCs w:val="28"/>
          <w:u w:val="single"/>
        </w:rPr>
        <w:br w:type="page"/>
      </w:r>
    </w:p>
    <w:p w14:paraId="083A2537" w14:textId="77777777" w:rsidR="007F371D" w:rsidRPr="007F371D" w:rsidRDefault="007F371D" w:rsidP="007F371D">
      <w:pPr>
        <w:numPr>
          <w:ilvl w:val="0"/>
          <w:numId w:val="39"/>
        </w:numPr>
        <w:spacing w:after="200" w:line="240" w:lineRule="auto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  <w:lastRenderedPageBreak/>
        <w:t>ВАРИАНТЫ ЗАДАНИЙ</w:t>
      </w:r>
    </w:p>
    <w:p w14:paraId="0B1078D6" w14:textId="262C9EF3" w:rsid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В качестве исходных данных каждому студенту даётся матрица смежности взвешенного графа.</w:t>
      </w:r>
    </w:p>
    <w:p w14:paraId="18DAA673" w14:textId="3EDC3BF6" w:rsidR="00B83C02" w:rsidRPr="00B83C02" w:rsidRDefault="00B83C02" w:rsidP="00B83C02">
      <w:p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Таблица 2</w:t>
      </w:r>
      <w:r>
        <w:rPr>
          <w:rFonts w:ascii="Times New Roman" w:eastAsia="Calibri" w:hAnsi="Times New Roman" w:cs="Times New Roman"/>
          <w:sz w:val="28"/>
          <w:szCs w:val="28"/>
          <w:lang w:val="en-US" w:eastAsia="ru-RU" w:bidi="ru-RU"/>
        </w:rPr>
        <w:t>:</w:t>
      </w:r>
      <w:r>
        <w:rPr>
          <w:rFonts w:ascii="Times New Roman" w:eastAsia="Calibri" w:hAnsi="Times New Roman" w:cs="Times New Roman"/>
          <w:sz w:val="28"/>
          <w:szCs w:val="28"/>
          <w:lang w:eastAsia="ru-RU" w:bidi="ru-RU"/>
        </w:rPr>
        <w:t xml:space="preserve"> варианты заданий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02"/>
        <w:gridCol w:w="650"/>
        <w:gridCol w:w="650"/>
        <w:gridCol w:w="650"/>
        <w:gridCol w:w="650"/>
        <w:gridCol w:w="650"/>
        <w:gridCol w:w="649"/>
        <w:gridCol w:w="649"/>
        <w:gridCol w:w="649"/>
        <w:gridCol w:w="649"/>
        <w:gridCol w:w="649"/>
        <w:gridCol w:w="649"/>
        <w:gridCol w:w="649"/>
        <w:gridCol w:w="649"/>
      </w:tblGrid>
      <w:tr w:rsidR="007F371D" w:rsidRPr="007F371D" w14:paraId="4773D82B" w14:textId="77777777" w:rsidTr="00B83C02">
        <w:trPr>
          <w:trHeight w:val="300"/>
        </w:trPr>
        <w:tc>
          <w:tcPr>
            <w:tcW w:w="668" w:type="dxa"/>
            <w:noWrap/>
            <w:hideMark/>
          </w:tcPr>
          <w:p w14:paraId="7F4848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668" w:type="dxa"/>
            <w:noWrap/>
            <w:hideMark/>
          </w:tcPr>
          <w:p w14:paraId="131579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9F39E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521E8F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798674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363667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602CF6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37E87A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6CB0BD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5375A1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62B8D8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6860A4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5EA5F9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206115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0E38654A" w14:textId="77777777" w:rsidTr="00B83C02">
        <w:trPr>
          <w:trHeight w:val="300"/>
        </w:trPr>
        <w:tc>
          <w:tcPr>
            <w:tcW w:w="668" w:type="dxa"/>
            <w:vMerge w:val="restart"/>
            <w:noWrap/>
            <w:hideMark/>
          </w:tcPr>
          <w:p w14:paraId="4238D3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190DDC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43C769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42557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37A1DE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57F0B6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48965F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4BD526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B40A8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A9F5D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ED6D4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2A43B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185AC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02F36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D51832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4928A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4E92F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20C45D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283EAE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7BC05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532E15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2A03F4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74C22F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8B6AF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36D53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42B68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5D37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32DEA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379A8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E4C0F7A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B2061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4442B3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4DE463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4DCA85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6D7776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B05E9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4CCDEC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12E3F2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DCAAB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3251D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1D9CA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B36C3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EF82A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18FA2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08163D0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6FA91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75A67E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0F42D6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123133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04866C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33EDA7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F4041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1F284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6808E9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38EC45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5B3D02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E89B5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40C21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068D3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685870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EDEF1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9F35F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5897DC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54E1C5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8" w:type="dxa"/>
            <w:noWrap/>
            <w:hideMark/>
          </w:tcPr>
          <w:p w14:paraId="745808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8" w:type="dxa"/>
            <w:noWrap/>
            <w:hideMark/>
          </w:tcPr>
          <w:p w14:paraId="703CAD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62D748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811D9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5FCF71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3434F2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6E55A7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7173B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15D53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44718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280A4D7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B9916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AF348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523820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E4CD1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40334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9EFAC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3AB8F6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64E3C3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0CDBE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40164A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323402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103FEE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FA181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1E392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E3C1BC9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C4099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5539B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8" w:type="dxa"/>
            <w:noWrap/>
            <w:hideMark/>
          </w:tcPr>
          <w:p w14:paraId="638CAB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6A828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C162E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A0C71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6A66C3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0368B0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62561A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C4E0D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79770C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67178D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D9466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12407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D0AF537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302B8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A5B8F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8" w:type="dxa"/>
            <w:noWrap/>
            <w:hideMark/>
          </w:tcPr>
          <w:p w14:paraId="15AB9D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3CCE8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6F17A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8F366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3CACEC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50EBEF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0656AE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466F02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BCABB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1B9284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EE6A0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ABE2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4BAA3EA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86E34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6E292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0D0EFF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3601C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936A6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0ACB2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C3C10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75DB2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008F5E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172D90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4A1D3F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F224B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41BB15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412E35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</w:tr>
      <w:tr w:rsidR="007F371D" w:rsidRPr="007F371D" w14:paraId="7284320C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72F14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54216B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211E39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F8BC7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07273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1D790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5C08A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67BA1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FE9FB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E52BC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7092E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7651D0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BB253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7" w:type="dxa"/>
            <w:noWrap/>
            <w:hideMark/>
          </w:tcPr>
          <w:p w14:paraId="433565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</w:tr>
      <w:tr w:rsidR="007F371D" w:rsidRPr="007F371D" w14:paraId="174DCFA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480DF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6F1BAB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8" w:type="dxa"/>
            <w:noWrap/>
            <w:hideMark/>
          </w:tcPr>
          <w:p w14:paraId="138068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04259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C5FC9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1AFE1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37BB0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B3198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8B7EA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2BDE7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A5BE8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22F411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7" w:type="dxa"/>
            <w:noWrap/>
            <w:hideMark/>
          </w:tcPr>
          <w:p w14:paraId="084A9E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1A162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</w:tr>
      <w:tr w:rsidR="007F371D" w:rsidRPr="007F371D" w14:paraId="68D36AAA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F230D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EC078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58DD1E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5ECA7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2E10A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E56BF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10973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29AB6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44CF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75786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3D69B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0B26B2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668C2F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2B0E90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11AFEAF4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5C10AFE7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24D55B6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282019D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728C396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88203C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ED78BF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E22203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E3A6D3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27BC5C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15EEFC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222987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440C78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4346BC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A16847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CE36E7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2</w:t>
            </w:r>
          </w:p>
        </w:tc>
      </w:tr>
      <w:tr w:rsidR="007F371D" w:rsidRPr="007F371D" w14:paraId="53C37760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07391C5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50207C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9F06D8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A5A10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81FD8C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78CCCD9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63F9199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66568A3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0074A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89333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7EB66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29273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D2955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B7159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0B36B79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CC788F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5DDD9B6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99FC96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1FE98D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392AF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F3249E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74A0CA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ED3D4B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94EC0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2F266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E011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04D4C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6377E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FCFB0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6D4C955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D2D443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5C9DD1B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D82F8A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489E7B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98B81D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01FD6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F6478B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1C780C2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77F2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97CA5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3A5F4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66AB7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CCF1A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5FD3C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24520C1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E0B1EC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7BA873D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871A84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B5147E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83FD41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53B83D2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0F40A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A315DE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2EC491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5DBC35C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868890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5ED5E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409D0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D5635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759EBC6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AA6299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5395726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7527AE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2421DE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D81F7E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E10B36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1BF901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07D77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0E1B58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DFE49B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F5F08D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E2D04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5D527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327AD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6E58F06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5AEADC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794CCC8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24E79A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9EFC1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3B316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E2940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555D46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8C2DAB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4DBA7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EF7E14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0689CCB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F7F483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03627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E5577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39E0768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50AAC8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658A8C0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F2B4E4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66A9D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8DC7A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32821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3AB51CB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11AB3E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8756E1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0CCD1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22473F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B81ED0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6EE9A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0689C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2A89852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33004B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1431BAF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2DF8C4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161A4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FAC10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CBFBF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58E051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4659BB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913B8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1492A01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137F3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F0384E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0E15F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6D776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15BF71F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8C5020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38EAB0F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E949E7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90432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6CF5A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19C4C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9E61A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15245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21F6A2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A37561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7EDC17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23AC4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E95D70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567AF5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</w:tr>
      <w:tr w:rsidR="007F371D" w:rsidRPr="007F371D" w14:paraId="6389346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C8472F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303A495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71C54A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E8D13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AF854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97A04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ED585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635F5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04C927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9C02F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29F9B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55CFE3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90D0E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5DAA263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9</w:t>
            </w:r>
          </w:p>
        </w:tc>
      </w:tr>
      <w:tr w:rsidR="007F371D" w:rsidRPr="007F371D" w14:paraId="45B6148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1ACD34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7E32F00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3306D6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E1EF4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A5F92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53FCC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14125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105D1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D0DC4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9F793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FA229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10F205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2C5805F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E8B6B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</w:tr>
      <w:tr w:rsidR="007F371D" w:rsidRPr="007F371D" w14:paraId="1AFA12A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53E193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6A5955B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039994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B93BA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32B59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6C1E2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CD3A3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3E78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9A815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6085C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F8EC5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D8FEFF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5F6BF1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360C8FE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</w:tbl>
    <w:p w14:paraId="06AB2455" w14:textId="0BA62C75" w:rsidR="00B83C02" w:rsidRDefault="00B83C02" w:rsidP="007F371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br w:type="page"/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02"/>
        <w:gridCol w:w="650"/>
        <w:gridCol w:w="650"/>
        <w:gridCol w:w="650"/>
        <w:gridCol w:w="650"/>
        <w:gridCol w:w="650"/>
        <w:gridCol w:w="649"/>
        <w:gridCol w:w="649"/>
        <w:gridCol w:w="649"/>
        <w:gridCol w:w="649"/>
        <w:gridCol w:w="649"/>
        <w:gridCol w:w="649"/>
        <w:gridCol w:w="649"/>
        <w:gridCol w:w="649"/>
      </w:tblGrid>
      <w:tr w:rsidR="007F371D" w:rsidRPr="007F371D" w14:paraId="4E37076B" w14:textId="77777777" w:rsidTr="00B83C02">
        <w:trPr>
          <w:trHeight w:val="300"/>
        </w:trPr>
        <w:tc>
          <w:tcPr>
            <w:tcW w:w="668" w:type="dxa"/>
            <w:noWrap/>
            <w:hideMark/>
          </w:tcPr>
          <w:p w14:paraId="6E9D8E2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lastRenderedPageBreak/>
              <w:t>Вариант</w:t>
            </w:r>
          </w:p>
        </w:tc>
        <w:tc>
          <w:tcPr>
            <w:tcW w:w="668" w:type="dxa"/>
            <w:noWrap/>
            <w:hideMark/>
          </w:tcPr>
          <w:p w14:paraId="2D63F7C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6F25D71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19B8D3D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62A2993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12DCDE3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3E4510B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7A9FDDB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6209215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13504C6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0A8F46A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3595986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47059D2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3D6B08A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2</w:t>
            </w:r>
          </w:p>
        </w:tc>
      </w:tr>
      <w:tr w:rsidR="007F371D" w:rsidRPr="007F371D" w14:paraId="355EC313" w14:textId="77777777" w:rsidTr="00B83C02">
        <w:trPr>
          <w:trHeight w:val="300"/>
        </w:trPr>
        <w:tc>
          <w:tcPr>
            <w:tcW w:w="668" w:type="dxa"/>
            <w:vMerge w:val="restart"/>
            <w:noWrap/>
            <w:hideMark/>
          </w:tcPr>
          <w:p w14:paraId="3024622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7ED704B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19DC5B9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5B3510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3B376B5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581D58C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78E4576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6AFB288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04F5A0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F3C956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23D783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B3A05B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BF908C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BD1A97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4C68E236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F6E742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1B6B34F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7ADAD88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38B221E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4CBEA8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668" w:type="dxa"/>
            <w:noWrap/>
            <w:hideMark/>
          </w:tcPr>
          <w:p w14:paraId="3DF1BCD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7DE6AF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4</w:t>
            </w:r>
          </w:p>
        </w:tc>
        <w:tc>
          <w:tcPr>
            <w:tcW w:w="667" w:type="dxa"/>
            <w:noWrap/>
            <w:hideMark/>
          </w:tcPr>
          <w:p w14:paraId="15E0922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3532F2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9445D8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EC5020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6EA7A7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C67FC9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C5322B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6E549147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6EBB0FF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195FD16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0BF1BE5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541F68C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668" w:type="dxa"/>
            <w:noWrap/>
            <w:hideMark/>
          </w:tcPr>
          <w:p w14:paraId="54040A2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A05CB1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0B4DEEA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47CA463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5F40D3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EAAAB2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475B4C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2A5825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28574E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4E3B2F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1F8059F0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D5646C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31E729F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0C4206D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5C0CD6E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739CEDE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665F812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8EB4F1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764745C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274DDF4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667" w:type="dxa"/>
            <w:noWrap/>
            <w:hideMark/>
          </w:tcPr>
          <w:p w14:paraId="717A9E5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3</w:t>
            </w:r>
          </w:p>
        </w:tc>
        <w:tc>
          <w:tcPr>
            <w:tcW w:w="667" w:type="dxa"/>
            <w:noWrap/>
            <w:hideMark/>
          </w:tcPr>
          <w:p w14:paraId="08199F1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9F8F86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F5EEA2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749A65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6F2A8C39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A07145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1CA44AB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65D3F52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0F7181E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4</w:t>
            </w:r>
          </w:p>
        </w:tc>
        <w:tc>
          <w:tcPr>
            <w:tcW w:w="668" w:type="dxa"/>
            <w:noWrap/>
            <w:hideMark/>
          </w:tcPr>
          <w:p w14:paraId="1090A05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8" w:type="dxa"/>
            <w:noWrap/>
            <w:hideMark/>
          </w:tcPr>
          <w:p w14:paraId="17639F9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63ED4A7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14F0B2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706ABE8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4A1C8DE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447C7B6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697303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1220D0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25B2F1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0A2E060B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E52651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49FDCD7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28C151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B592B2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6DA314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BA0E85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26FDA43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6B910F8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70D36B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10F9A6D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54821FB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1F08276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6DD0F9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9ABAD8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083AB3A7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2AA853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02C5C28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7</w:t>
            </w:r>
          </w:p>
        </w:tc>
        <w:tc>
          <w:tcPr>
            <w:tcW w:w="668" w:type="dxa"/>
            <w:noWrap/>
            <w:hideMark/>
          </w:tcPr>
          <w:p w14:paraId="77C3D72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F2202E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6D5717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56FBD0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667" w:type="dxa"/>
            <w:noWrap/>
            <w:hideMark/>
          </w:tcPr>
          <w:p w14:paraId="2AB274C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1B35DC1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7C493F3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10BDBA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5EF777D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56BDD7A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C06623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BF2448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418B10B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F0AB64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68FFACD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8</w:t>
            </w:r>
          </w:p>
        </w:tc>
        <w:tc>
          <w:tcPr>
            <w:tcW w:w="668" w:type="dxa"/>
            <w:noWrap/>
            <w:hideMark/>
          </w:tcPr>
          <w:p w14:paraId="339789C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78D7BE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9D7E46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A620AD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3</w:t>
            </w:r>
          </w:p>
        </w:tc>
        <w:tc>
          <w:tcPr>
            <w:tcW w:w="667" w:type="dxa"/>
            <w:noWrap/>
            <w:hideMark/>
          </w:tcPr>
          <w:p w14:paraId="3E461E7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230B7E9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0B044C0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3EE4CAC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A45381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7C86DDB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CF3C6B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F1C08D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7719FCA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F0C3D2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6393D03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38A8E61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290CF9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8787A4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0F8700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5EF96A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372C4F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54FB9BE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539830F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109BB4A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06EF9C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7C70680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7F54E67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</w:tr>
      <w:tr w:rsidR="007F371D" w:rsidRPr="007F371D" w14:paraId="6890A9E2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AFD9C8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2E69EFF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3128585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3D1A12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C201AB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6AD347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DC1D71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64CFB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680805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AC81E3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A3BD59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647D986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14CC18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38A9E3B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8</w:t>
            </w:r>
          </w:p>
        </w:tc>
      </w:tr>
      <w:tr w:rsidR="007F371D" w:rsidRPr="007F371D" w14:paraId="564A5E16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0D21FD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681D362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1</w:t>
            </w:r>
          </w:p>
        </w:tc>
        <w:tc>
          <w:tcPr>
            <w:tcW w:w="668" w:type="dxa"/>
            <w:noWrap/>
            <w:hideMark/>
          </w:tcPr>
          <w:p w14:paraId="43B454D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8274C3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6A3B5D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183ED9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D3FB18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F8B17F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622F28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5BE63A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40101B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25AC78D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64A5A1E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1402EA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5</w:t>
            </w:r>
          </w:p>
        </w:tc>
      </w:tr>
      <w:tr w:rsidR="007F371D" w:rsidRPr="007F371D" w14:paraId="0AFB14E9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7E084C4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1F633B4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3CE5D37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7EDFFF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081F6C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4E626A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C6500F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9E32E7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B7B700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986086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5FDFA8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1B80675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2809D9E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1CF8AC6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</w:tbl>
    <w:p w14:paraId="5D5DDD2C" w14:textId="77777777" w:rsidR="007F371D" w:rsidRPr="007F371D" w:rsidRDefault="007F371D" w:rsidP="007F371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</w:p>
    <w:p w14:paraId="74FAD977" w14:textId="77777777" w:rsidR="007F371D" w:rsidRPr="007F371D" w:rsidRDefault="007F371D" w:rsidP="007F371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535732F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5675AD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7B8B30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5DFBC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35039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7CAD3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B0E61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1B2C6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278DD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1CFB6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8A7CE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896B4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8A813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31378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CF8F0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3D776566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1E90D2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4EB3F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FDD99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4579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B5A39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F56A7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5A6D84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3688CA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BD2F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C841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741F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E7AA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93A9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C9F2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0E4E76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879D4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4E548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B13F3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76C09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B588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D326E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72D4CB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88E55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6A05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4F59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1DBE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2EF2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1371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F93E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988C51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88F36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9235C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C96DE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2D4CB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884E9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FAE7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D9ED6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19D2F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46D1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E5DE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8AD4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092D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2CA9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7F52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40CEC6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EFE83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508F9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46168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47EF1F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3BA0A9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D9AA8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4299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2F551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184FD8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A2035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0B16A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6206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9516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7D4D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35AC5D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ED617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651E7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F1E34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74DFC1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4705BD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252C7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CBFDE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B645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68D9E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1F9D9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92727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2FF3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A0C0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FA1D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D6FAB7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C63DB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DE977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0A3D2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E071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7777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3383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556B5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A778E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9C81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A16CE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80216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03133F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87D1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6F49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53FC1B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0110A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8BBAC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2D970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CD29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BA4C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0E2E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C28CF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49ABA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5EF27A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3F2B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6D6AA9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00164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7B8D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E6BF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5DB9B0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9F64F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9498F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600D3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B1C1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463F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0E09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59662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53D7B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2B795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48022F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F1A9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00D5E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DE9E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7447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5B9253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4D679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30A06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29912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6B5A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86BD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29EB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2C3B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03CF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022A61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EE13A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18481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7AD3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3A22B8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11B0C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</w:tr>
      <w:tr w:rsidR="007F371D" w:rsidRPr="007F371D" w14:paraId="15DF5A3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AD48F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A47F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CBA54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5686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6B97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A7E3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C143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52EF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A7E9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C81C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F363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1A36A3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1DB8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83CF7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</w:tr>
      <w:tr w:rsidR="007F371D" w:rsidRPr="007F371D" w14:paraId="57AFD07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493A5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3F07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0130B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A8C5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ADDF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5D37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2683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7ECF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F242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E8E9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45C2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E3080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5C9E3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1D4A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</w:tr>
      <w:tr w:rsidR="007F371D" w:rsidRPr="007F371D" w14:paraId="5955212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EDD07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07A46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DFF44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03B0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A67D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2329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0B5E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3D0C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205C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83C0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82F6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33E18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0323B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721637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1E693D7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1E16CF1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75C266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3DE0AD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F6E01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A4E26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531908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25B27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DF7BC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415D2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43BD2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360854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89788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684F53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6424D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89E74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4B1E2757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701D3C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CB38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DF9B8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2A1F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B1539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85C0E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EA2DA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8A9C9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B24E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6BDA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AA0E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06D8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A943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9751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7604C7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ED802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F451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AD45B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3FBC54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0669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BFA8C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5F44D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284925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1D7B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2A96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ED62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FA2E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E2CB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9D94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0EDB56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46131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FB469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73556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45369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1EF129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D7CC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5BAF2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FFB96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C6E8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DD0D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48E3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3CA9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3693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C89A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7B6C5B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A55B2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4BAF4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34902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2F8E7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1C720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2F42F7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2184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BDA37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D9B9D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5E4AC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0BD6D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2748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2168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ADD4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5A0302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9CB26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184E8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2CC50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341E0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015C4A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4C9CAD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31A942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5A5A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364A21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4E63D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FC375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91B5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F202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543C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53E148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D63B4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514B5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67BB1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6677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02E9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D02C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F545B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25421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A8F3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7C9FBF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777BD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79CA9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278C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580E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390EEA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9A6D0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F97FD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4E0E8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46CE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7B5D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B1DC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B61A5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C0E55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CEB7A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BD35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45A810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B8374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0F02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E3C1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E70C01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A21A0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1C91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DF9CD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3D43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5040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D3E0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85886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67284F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07B92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FA9DE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CDD9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E253F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EFE6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7173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20317E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68539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00716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B098D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78CF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B20D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B816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3127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C1DB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30C07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F8B22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7A978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7139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1BEF0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5149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</w:tr>
      <w:tr w:rsidR="007F371D" w:rsidRPr="007F371D" w14:paraId="5588038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BB7EB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9CADD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6A588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8327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7DB2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2C38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8A5F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8D79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7B35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BBE3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17F7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878C7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9325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241F08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570553B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DFD14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0F85D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33AB6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778B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2B34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927C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B70F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ECD5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CCDD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4837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7F46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6C2F3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3FF9FC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575F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</w:tr>
      <w:tr w:rsidR="007F371D" w:rsidRPr="007F371D" w14:paraId="310566C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26950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D3E26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45342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2996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9048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3D5C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0C31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DE4D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484A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65DF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3D5B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ED996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7C7EC5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665F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7447F2A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0053A774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59CF41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7F1C43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A5ADE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B1DDB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36C6F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1ED65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B660F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57938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678E7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7524C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B3AD0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6A636E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38121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BE236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21D3436F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44BB3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737F5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8CFEE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F322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298A01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E763F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96AE3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4B20E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EB0A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FBB4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5478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A9AB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2825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2CFC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1C0E86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0CEC1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6D5E2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67115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B42FA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9AB1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09591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4F5A2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E6518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5866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534E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F9E2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6789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2538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FE09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777326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0A04E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0FE95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1AFD8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21419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82C4E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D666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4A1EB1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679F6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00530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22DA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3649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9E9C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DED8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16B0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705159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2D644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10194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49DDC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729EB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E2CC6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46C99F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FDDB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8D2DD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C86AC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584DF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5792F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2E76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81E3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F23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1C0909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919FC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4EE03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A0EFB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BDB00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BB7E5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58F396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3DD1A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58EA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22389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85A7D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327EE6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5059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85B2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1AEB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2B0211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37767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6D58B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9441C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17B5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97E8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D057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AB1A7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C7D19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4B69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60C13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865C3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31AC1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83F9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1A1B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2564FC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9F205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4D3C9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BDBA9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03C3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62E6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2C82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B8DFD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0137D5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5FE35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47E9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5CD55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51507A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8A60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9392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AFDD8D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43EEC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D0932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4E84F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43F1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922B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A0A6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41E06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5EEE56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880AD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B9581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A354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61EF5C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B496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FE33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C8C977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7741F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CEB12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12729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621D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0EAB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CE4E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A111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3346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B2CFB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67C1E4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45CDD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9962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C6242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00962E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</w:tr>
      <w:tr w:rsidR="007F371D" w:rsidRPr="007F371D" w14:paraId="18114E5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89B01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DA2DC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BFE7D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307B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02B2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92B6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7987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4FB8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753E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E6B5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C06F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D84AB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AE4C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7AB8A1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55DB9CB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AF7E0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2623C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DAC91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69CE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17C6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19A1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4FFC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861A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B28F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2FE2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235A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354743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9F8F0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2ED6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</w:tr>
      <w:tr w:rsidR="007F371D" w:rsidRPr="007F371D" w14:paraId="7FF66BC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51727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44FE3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47DE39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4AA2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39EE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7BC4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25AF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DD28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6285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A75F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FFFF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506A0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A367D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77FE1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2B90AE65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290B1E6B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687F26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70E532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3D0F7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2BF76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63880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0A0A4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DCD2E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36E00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E1D8C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EA0EA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E4A12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AB844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A15E5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5012C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60E1FC55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A9AA4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9B1DD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79460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3946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4A406B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46A3D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ABEF8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B3E40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3095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ECCD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A0D5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2D10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EBA5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325B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570D73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89A41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0C7A0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56EE3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3A0878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FE1B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3C7D01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2A8D1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17BE6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4622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9AE1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D2AF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A989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FA0E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15EE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FE32A0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4FCC6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05CAE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EA733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F74E4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527E79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00D4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FE5BF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BF8C1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2AB6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A576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CB4B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2E5D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C42E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40FA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29300D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8D0ED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231F5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19678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4908A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82949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62E8AB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0EB0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5843F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D79AA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2F88E6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320D47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70B7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4D07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32AF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597F25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C9517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EA89F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600BD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657790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6F5DF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187CF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21F09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C5F7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4B0C6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5CAB54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33E84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EFD8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5512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AC71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DDD02F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139A8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C0365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96A7D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6A1F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45A5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EAB2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3CA2A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DD6D6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FB42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32597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4257E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D6D16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120F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E0A9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AE450F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2C6A9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A5C88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AFA66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2E2C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76C2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19F7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3F4421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3D392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6B168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F388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FCAAA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6D0EB2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DF1B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28D7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18962A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401FC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B38EC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1C7F6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4B22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7910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838E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74FBEA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7F52AC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19FD0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B0263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C263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D7F9F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0F86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A4A6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E54B07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E9B40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50229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EF920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5497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4A76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AB13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0EF6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2149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02030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DE7C9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03229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6A35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881D9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88CD8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</w:tr>
      <w:tr w:rsidR="007F371D" w:rsidRPr="007F371D" w14:paraId="6D9AD36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20383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BD0FD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B91AA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58B0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7AF8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9C45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205B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59EC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C4C9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7490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CF78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94C44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EF4D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07899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</w:tr>
      <w:tr w:rsidR="007F371D" w:rsidRPr="007F371D" w14:paraId="2C8EE87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7AD23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8324D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3CD4E3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3B91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3914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D1EF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E44A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1BAE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036C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7876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7766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9A6CE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3F4428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C60A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</w:tr>
      <w:tr w:rsidR="007F371D" w:rsidRPr="007F371D" w14:paraId="0CD49DD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179B8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59AD1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F74C4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9984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8E0C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82B3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3A06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076E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1A90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23D5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B809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948FF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008369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C69AB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53B73CC8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403C2EAE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37A3A7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1C4BF1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86BE9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EDB43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CADB5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F16BF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6CD44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BC060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4E31EF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CB42E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77A5C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C3B5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BC92E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017E8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4FC3318A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5FD7B2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0F85F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386DB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AEFD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F4FE1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68746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E98F5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D0D9B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1A97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2E92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C084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B377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EA17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85B0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151ABE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E505A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BAD5C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4C4B5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96B9B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381E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03EED2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C122F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0C807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D517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EE1E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114A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6519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92F1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56C1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FF0B9C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53C4F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5B17D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5384B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0BC1EB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296E55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C0C1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5B977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7214A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250F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C801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E84B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B213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A30F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9B96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2E4CB0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114BB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368EE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B889F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3688A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C839A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FDAC6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F329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98E3D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0D176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EBFD9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104D8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E53A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0D43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E0A9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26A890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E4EDA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233DB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A87E5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A6A8C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496F2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DDDF2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6A22C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A17C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5C35DB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94179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7FD706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1A23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D56E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0268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E62956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C16E7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5C272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F9F0C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ABD2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C637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5AEF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793D1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CD41F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C475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BCC33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3E412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F947F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DE77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A6A0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C2DF13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70A82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9302E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870A7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E5AF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8865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9E7B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3F351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588400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B0B41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DE29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AE10E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6FFFD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9F58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00A1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C80F8A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98ABD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A8F8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03247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F0A1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660B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C8C1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AB8FB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058234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F1487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191E3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D524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0FF732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67B4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7D1A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E72660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AD121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40B63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400D2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AA34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B107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6E61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9E94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BCD4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621C1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7FD1C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044731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394E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37F8D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F760A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</w:tr>
      <w:tr w:rsidR="007F371D" w:rsidRPr="007F371D" w14:paraId="438633E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5C1CF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7440A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866AA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94F2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2C03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7CA1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3C09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493F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16C4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8523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A083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5EF4A8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F203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170E8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</w:tr>
      <w:tr w:rsidR="007F371D" w:rsidRPr="007F371D" w14:paraId="6931486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E81C6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3A2AB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329B55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2CDC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1BDC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DC7A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4354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1C4E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F1BE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2C77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EE20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56C7B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DCA34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44D8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0048BAE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2B3D5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81895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22679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03D1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8CA6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CA7D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4686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A8FA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AC67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1A88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0099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80774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10946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3BD1F2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013613D9" w14:textId="17402966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1380FB29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A41DF74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12A411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3B43F1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8912B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44280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642A2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553D1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BA601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AA556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3F3CE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B4138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01AC7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E59FE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D8BD6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8C28A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52FA60C0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4C2659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64A46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A8E6F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6780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EC245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E014D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2FC39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0125B4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8AEB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67DC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8658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0954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F36E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D4BA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063628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A5E79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56300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20DE0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96AB0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0A66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3055D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FE359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FEC29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0517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6044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2655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AC5B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35E1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2429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1637B3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FC7A7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97052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51CC3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B7731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6C3B9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B9D4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D17B6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1CC1E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C0BA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B1F0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5A22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FCFA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29DD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10F3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CB1CF7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07ADA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40A16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21B95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574D61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EA67C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40725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353A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20A36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CEACA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6709E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97EBA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C573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FF0F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022E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B036EB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C7193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C3FEB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B3B5B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F3340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5C49F4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C461C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8D2D7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9594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47BDE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6F1327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CEC59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2F30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651F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6AF3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02B273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DBA40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D5719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1794A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25D0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BB05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BE8B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BF334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C370A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87E2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61447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2FAB9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7A47F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B427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5970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8A7C66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28B3F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30424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0E8CE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4B0B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F64C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E472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50D57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BE7CB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6880A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175A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6E92A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9FF50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B76A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800E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8D8364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772B0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5EE44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0C898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89D1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3D7B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BD19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2822B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6DEA6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69A3D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0626FB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7B89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E5FA5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666F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E07A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1999CC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9A62D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73B21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28F61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AF42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92A6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FC3B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9670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71D6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63B82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41C0B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2E3E3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8F2E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EFDBF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7B3A3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</w:tr>
      <w:tr w:rsidR="007F371D" w:rsidRPr="007F371D" w14:paraId="55D2241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D203B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8A073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E6A15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B4C7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5317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BD76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88C9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97C4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4F16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1825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5EA8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47A7F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8655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E999A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</w:tr>
      <w:tr w:rsidR="007F371D" w:rsidRPr="007F371D" w14:paraId="4DAD219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9C07C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87405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5F753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43CD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3DCB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B44E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2DD7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A345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B820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D620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AE02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59B00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67278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8C33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</w:tr>
      <w:tr w:rsidR="007F371D" w:rsidRPr="007F371D" w14:paraId="18799BA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5EE3B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7720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83209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93FF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CB9D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7267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01BC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B9F4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E26D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8851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B076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2CBD8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13A51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549BA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0C556768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4264F96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436CBF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3DF866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7C70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9F0FF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D7760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7C31F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38A83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3E74A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B2469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EE3CE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47B6D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E36E8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B754C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E0A81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1867E666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7CC811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24988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A0889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816C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43745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76091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0EC0D1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644CF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E0B2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19E8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F813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014E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3A87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5E4A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3A4836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4FEA7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87382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26CA1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3C6E0F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4762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E91BF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386D0B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A6345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7993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0B41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E814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63F0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0144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9B0F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8D5BDE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952FE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00806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F0082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19A84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FD8DC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A2B7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165C9D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A1587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0148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42E5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6EB3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F12F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BDC7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A1FF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83437C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AE346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C1542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6B6F8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745E15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864F0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37819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87B7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E9D1C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C5249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BC944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350E9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241A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0D2F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ECC4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7196BE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64CE4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ED86B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FAA93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DEC14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4D71D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B9ACF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D0C48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460F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9DF83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EB70B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1F438D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990A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46BC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B12D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AF3C90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54CD7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FF53D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E4E8A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3185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4CE90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8661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551EB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2B609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8E12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516D62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C6156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D4FAC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9835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4011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D2DD10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57328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DE830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F9D23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561F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F34A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7A79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9962D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15C7D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244507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4E11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59126A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327DE3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8DA7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5439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7CEAFD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1B85C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8B4D6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C83C6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7059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313D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121E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533EE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44F54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273DC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1EAE9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197B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28965A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25C6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2EDC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365886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F3B7B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8058A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67A3D4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238F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515F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C3E7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890F6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4E04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80478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4E9AA9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E714E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DE73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FF643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45853C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</w:tr>
      <w:tr w:rsidR="007F371D" w:rsidRPr="007F371D" w14:paraId="1146A08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92E4B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00233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F6D40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5CED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0910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C20A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2225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F2BA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F18A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6299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A568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EA7F3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2755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C02C4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</w:tr>
      <w:tr w:rsidR="007F371D" w:rsidRPr="007F371D" w14:paraId="2AAC1F5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D896A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BBD37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50E6E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B0E4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3947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8461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9D90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BD0A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4B19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1EC9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2BBA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1AB2D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F0558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2738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</w:tr>
      <w:tr w:rsidR="007F371D" w:rsidRPr="007F371D" w14:paraId="07CD1E4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83BF9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D1C9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4E290A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9506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1441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1D31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FF1B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D6F6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BC51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93D3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19F3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3A8CAF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423E53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6C0E9D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630E9461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1A116E39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415F35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7C8A43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F4C2C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863D5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90102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6CA0B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02C96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9A4C7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177CF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C601E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E731C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11C77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C2C5D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D03E9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7F4F599A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9BE3E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282AE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A5EC9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5315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B750E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4AEE3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45463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47D49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7231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D048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7CA6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174B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AA10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3D2F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171B9D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22D60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1CBD8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434DC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B02E4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0845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D5E44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346CE0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4FE02C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051B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FDB2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B5DB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C5B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01A9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C74A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73526A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2F2EE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CBB5B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AC2A7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38A79F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19D8F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9A7B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15775F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FA7F5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8F2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82C0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2B88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2E3A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8A5E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486A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634BA2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D182C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8182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A7E1D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34759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33B20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0E50C8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366D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F1B4B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3525FD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D8980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F07E7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5214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F7BF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8206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24B517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FD64C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B3244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27AF8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29C5F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405CE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DCB74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4132A0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3213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721FD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ACBE2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AC86E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523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BFB9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3632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1AFE86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E7FEB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C855D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35D1B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E290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CF01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88CE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226B32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586E8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8542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A5F12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C61F6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531E2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CC1B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4CA7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CACEE7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47431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8AB4D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EC440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E2CC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DC27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D66C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11769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A28ED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F21CC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BE4C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258C86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AFDD6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0A0D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BEC5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A52CD8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14603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5FF75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4497D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5B48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FF0F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0D08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50654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EE139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16E93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5A1DF7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AC23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8D2C6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16A0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20D3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BFCAEA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5A470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07881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A1938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A4A5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8046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2459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8696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3E89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C2D46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FF53D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E3476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A509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F5C57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4898D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</w:tr>
      <w:tr w:rsidR="007F371D" w:rsidRPr="007F371D" w14:paraId="19F475E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7C55E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9B94F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522A2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BDBD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2E41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971D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636E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96E6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17C2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9D18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C759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DC111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CF7D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D1DC3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</w:tr>
      <w:tr w:rsidR="007F371D" w:rsidRPr="007F371D" w14:paraId="1BA3691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25B49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30E4B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6701D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2BFB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6BA2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50D9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A1C8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A872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42EA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2BF4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5229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3FBEC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2A8C1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069C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</w:tr>
      <w:tr w:rsidR="007F371D" w:rsidRPr="007F371D" w14:paraId="5C49AF4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7031D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926D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572B9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35DF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C6D6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2616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38C3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BE35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267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F3EA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7B98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B98DA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1F8BD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4E9C46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11D656FE" w14:textId="2461E16B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5A117E11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2FE7BCBF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66D40F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70539D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2CA4D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5FF08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3F69C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6CB82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86D1F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D65A5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F97E9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1D8FC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C4B3C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D5C94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3BCAD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8527F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24030337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6840BB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66E04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5A2B1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789B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704D1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ED9F2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A3C17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E5677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43BD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CCA1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6115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8FEB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481E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B698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C3F6B7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29F18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C7B66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51816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81DD9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2552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ECEA3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85E6C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6978F1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D336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EFB2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AF7C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36A5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70B6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13F8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7D96D0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80A6F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6A0E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6C653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17549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0B9249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256F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652117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419720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C307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F087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83A2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F5BA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FC49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8C20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511030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B37D8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87184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5FB82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CCFA4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4E0AA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A0CC9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8C14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3EE2C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3277E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D3211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4C9BC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56E2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4C87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0648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5CFF03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8ADE5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24973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6E1E5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338AD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606CA4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42FE71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3662AC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8B66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38F285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B07F6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0B7B94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0789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288E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F742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E29B1B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53E5D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4854A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87A0F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AA27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B7B0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EAD8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487C7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8006B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226B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A7B57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8D853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E09BC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7E81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3FBC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FFEC4D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094B9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49147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46709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E1E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7917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9496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770E9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1A8CD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3E22E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0E94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55B33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6C12E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2B06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A0FC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992FC7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BD16C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C4ABD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A4AD4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CC0D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3E93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A829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35E67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7AE0A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ACB4C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44981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F936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DAAFA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4A6C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2C75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B49C16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6ED2A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39435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7CB44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FD4C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59BA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5674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B41B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8CCA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34A79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B279A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95587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4AB2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9AFE5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5C05F3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</w:tr>
      <w:tr w:rsidR="007F371D" w:rsidRPr="007F371D" w14:paraId="5D83D4A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78D6A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7481B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45DCC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68E7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7CAA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9609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F36E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D423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5485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962B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1F17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5CD01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B58A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38C6E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</w:tr>
      <w:tr w:rsidR="007F371D" w:rsidRPr="007F371D" w14:paraId="31582A1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58252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3B522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6F0A3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C80D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A838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9535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333C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A41C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EA9C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7E44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0E28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E25D5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C8D96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E4FA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076CAEB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E53AE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B682D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6A474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14AA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F050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4944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D5CE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5EC8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2DA1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9D1C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51FA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6FC2C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3394E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8906B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6F773E47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5EDDA022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4C9D12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40DD35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16B11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37A09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BDA7E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83F06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4ECF5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1A141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24C76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A5847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7CC2C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EC40B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1F740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57AB0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3F681E48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775515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61D8E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6E3F7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AB96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BC2C7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A74CF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E551C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23729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2F6B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3492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E0AD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7BDA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69C0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1DFC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EAAE1B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85E92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F259E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145E6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1B18C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6D61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63B56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D6A24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BF433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63AA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9AE0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9894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97B2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AD92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CF81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8535FC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CA0C5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EB357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13D92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2327E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6393B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9F05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B9D6B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61234F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BBB5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38E9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7345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3D10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9C5A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3DFE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FF87C1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18F3E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58A8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75304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6F095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4691BF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05949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5A20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089B4C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8D815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4B44B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33B24B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0B82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A2F8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1E8C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6D5C8D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ABDB2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A63CC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1B968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0F57B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48EC1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39F3E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F390D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D6F8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41034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CC9A8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F6467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EBE3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7312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9CF7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964E37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286AD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3C0DF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9565F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A68C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5882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9CF5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5B7EC3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90F01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A741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E947A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13F1F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D9988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0D15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ECB1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624940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E7713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92AD2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AE0E8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4546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BEE1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E422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D06D0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97D92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15A56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BACD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6599F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747DB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C7D7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AC0A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6EE4D9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450BB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8248C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D34E5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6631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8146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7C9A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513507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A7612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EB3B7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F9FB7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4022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007F5C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1CE9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3BB7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0C2D87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F226F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0FA7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E8697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7D1C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CBA4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825F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8EF2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0B36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92E58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204FE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34A4B8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3EBA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7822B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17CEBA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</w:tr>
      <w:tr w:rsidR="007F371D" w:rsidRPr="007F371D" w14:paraId="7EBC181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DF7ED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B55B9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2AC94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D897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2B0F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F5F0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14BF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1630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51F4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1CE9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2F07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C4F66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2711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ED725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</w:tr>
      <w:tr w:rsidR="007F371D" w:rsidRPr="007F371D" w14:paraId="6237765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0F4BA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AAE2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1CDBB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90D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8C2C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A4DA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6B3F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6FAE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77C3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A49E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61D6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2741D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B9331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F175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</w:tr>
      <w:tr w:rsidR="007F371D" w:rsidRPr="007F371D" w14:paraId="7312F80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4C4CD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D0835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EFDC2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1767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FA8A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985C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33B4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AE7E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386D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DE5D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C1D5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0208B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B8B94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4CEF8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9C170FE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3BC5D3A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4D189B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440B1A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8F694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6BAE9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B9941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16A1C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ECEA7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90453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5FF39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B3D9E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5FF96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947E2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5D4A7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A1CF3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5996192B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1C517B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7CEF1F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C9D12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D77B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5A774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4253D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73BD28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3AB9A9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A18A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3CD7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26F6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C1B2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EE28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8800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8BEA50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E505C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BF073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28209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01C3EB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35C5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2DE40E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11C09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BB6E0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D47E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067B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C546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1BF1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0030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5180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BC2084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4CEC4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B4803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4BF19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23B01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7CAC09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FE33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28FA99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30CE5B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902D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3BB8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1352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4F1A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AD5C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D33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1833B4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DC353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95D63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EB037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94C81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7098C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34625A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362F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05CEBC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72872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5BFEF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F6638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9A97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BB8C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19DE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047984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284D5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CFA96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46D53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12EA7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5C97E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E05A8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A286B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C32A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944C0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DA79D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23EE4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C201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C36A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E8D5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15EF82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5A905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04C89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3379A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22A2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CDDA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4692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87281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5BDAF8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69F3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4DB2D9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615E11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70DA66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8A19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FB6B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DAE193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363F4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C9CFD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DBCE7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01A4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1938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A50A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98C19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EB69E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2EFA65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25DB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2737D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03902C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FB31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95D2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B28723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B0A24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F1E94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33BA0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7E74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4B7C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E3E0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61877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39FA7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EE5CF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157D9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3040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01977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075B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606C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C3655E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9B255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9771F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A0840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907E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5DC9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F7E4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F679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91F6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BA3BA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2333AD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085BA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4D05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6D69B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2254E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054B133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B8AEC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B94DD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90780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C716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B759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E35A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0ED3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CF83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EF1B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FD83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9DC1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C11F3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BA0F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7FD8E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</w:tr>
      <w:tr w:rsidR="007F371D" w:rsidRPr="007F371D" w14:paraId="36D1A0F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C2C52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B6DD9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02B8A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7CA3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AA67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53CF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544F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6CB9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0C77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6027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E81D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5CBA9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13DC1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3B66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</w:tr>
      <w:tr w:rsidR="007F371D" w:rsidRPr="007F371D" w14:paraId="47861F9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3194A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C49D7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7CAD2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F3AF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A039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CA13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4E89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1013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C869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9054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1279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76DB00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4ABCDA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A129F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7F761A0C" w14:textId="62497BB9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381C656A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1B9131CF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70D241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4D3286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66185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63A20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F0889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58CDC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7E9C8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EAF8E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FEC50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7D131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F7615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03375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1279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7A90E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42C65104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C308F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E091E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ED311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644B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CAB9E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5EF60A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FFEFB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3F298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C166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9276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DA1C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9711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77A7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7014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459E0E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D1ED7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4D7D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ED0B3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7701E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495F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40E568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BF6CE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65411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2392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ADEC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4589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C88B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A287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470A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FD9BB9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715D6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BD7E1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3E2F9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55974F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28D1A3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7213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C6E18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6A64B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A034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0543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F97C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18E0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66B0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8A54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DE1108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EFDCB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983F3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62BB5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5E8FA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75EFC8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ADCF5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B778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E8FD6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1F3711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EB8B5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F15E7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63BF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BE9A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2AFA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611642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E43E0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182A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32830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7CAA9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4CC82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4BCF8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08A3A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E4E5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532D3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9DFF1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F4D44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3E78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9619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5500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47628E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43C27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2B5D3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47592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7363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B3F4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B4F9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01DFFF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94C07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D544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4B5D1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E21E0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49E18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1F2A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B763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F3F76E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40CE3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D84DD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D4073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A383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E583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E6FA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A1537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B0E29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95A0C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A358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B78A3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E1546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38CF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8A99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83B7AE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0C268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D3EEA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1ADFA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77E0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FD93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FE82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BD03F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4F1B71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AEF8D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30356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0B4C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673A3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468C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7C43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469E1A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CE72D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BC5FD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58D52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AD6A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CDDC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9C18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7563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7F23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98650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0D75B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00EAE8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E736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17349D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588013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</w:tr>
      <w:tr w:rsidR="007F371D" w:rsidRPr="007F371D" w14:paraId="726099B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D01A9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DA9A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469A3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B6BB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4580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5F0F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EA53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91E0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5376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0326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EE4A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4DA090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C3AF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52AB4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</w:tr>
      <w:tr w:rsidR="007F371D" w:rsidRPr="007F371D" w14:paraId="566FE0F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EF707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5ECA4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26403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F98A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48F3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B8E0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8998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AFCF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CB15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0EFF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7B48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D93C1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86B4C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5798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</w:tr>
      <w:tr w:rsidR="007F371D" w:rsidRPr="007F371D" w14:paraId="3A8C144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D1551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5DD93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06F7D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24B0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85BE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E821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4D04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B27D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9264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308D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BF4F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0500D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A1B7F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5BF3FF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2AF39681" w14:textId="0ADE2ED0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02"/>
        <w:gridCol w:w="650"/>
        <w:gridCol w:w="650"/>
        <w:gridCol w:w="650"/>
        <w:gridCol w:w="650"/>
        <w:gridCol w:w="650"/>
        <w:gridCol w:w="649"/>
        <w:gridCol w:w="649"/>
        <w:gridCol w:w="649"/>
        <w:gridCol w:w="649"/>
        <w:gridCol w:w="649"/>
        <w:gridCol w:w="649"/>
        <w:gridCol w:w="649"/>
        <w:gridCol w:w="649"/>
      </w:tblGrid>
      <w:tr w:rsidR="007F371D" w:rsidRPr="007F371D" w14:paraId="3CD28D3B" w14:textId="77777777" w:rsidTr="00B83C02">
        <w:trPr>
          <w:trHeight w:val="300"/>
        </w:trPr>
        <w:tc>
          <w:tcPr>
            <w:tcW w:w="668" w:type="dxa"/>
            <w:noWrap/>
            <w:hideMark/>
          </w:tcPr>
          <w:p w14:paraId="5DE1A6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668" w:type="dxa"/>
            <w:noWrap/>
            <w:hideMark/>
          </w:tcPr>
          <w:p w14:paraId="34AE52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E9DA3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20A2A9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1B44B1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354E07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0D9118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125B72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595543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37083E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525B64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171CF1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4C6789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3B1C04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6BD0179C" w14:textId="77777777" w:rsidTr="00B83C02">
        <w:trPr>
          <w:trHeight w:val="300"/>
        </w:trPr>
        <w:tc>
          <w:tcPr>
            <w:tcW w:w="668" w:type="dxa"/>
            <w:vMerge w:val="restart"/>
            <w:noWrap/>
            <w:hideMark/>
          </w:tcPr>
          <w:p w14:paraId="7480D5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8" w:type="dxa"/>
            <w:noWrap/>
            <w:hideMark/>
          </w:tcPr>
          <w:p w14:paraId="0D8655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757EC4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B41F6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8" w:type="dxa"/>
            <w:noWrap/>
            <w:hideMark/>
          </w:tcPr>
          <w:p w14:paraId="4C916D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8" w:type="dxa"/>
            <w:noWrap/>
            <w:hideMark/>
          </w:tcPr>
          <w:p w14:paraId="023364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08B109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0AB86C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0373E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26EBF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DAC68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A2448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CFD65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3A68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27C4537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926A1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4A0B9F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3B002C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8" w:type="dxa"/>
            <w:noWrap/>
            <w:hideMark/>
          </w:tcPr>
          <w:p w14:paraId="10A823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D5A77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8" w:type="dxa"/>
            <w:noWrap/>
            <w:hideMark/>
          </w:tcPr>
          <w:p w14:paraId="32AFD0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1DD0F0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73A3C5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CD267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ED9E8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8C5D7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8EBCB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8EF1C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816EC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2FAA868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47830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1F664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346BE6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8" w:type="dxa"/>
            <w:noWrap/>
            <w:hideMark/>
          </w:tcPr>
          <w:p w14:paraId="2A659D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8" w:type="dxa"/>
            <w:noWrap/>
            <w:hideMark/>
          </w:tcPr>
          <w:p w14:paraId="175424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20DEE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3B7FF5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7" w:type="dxa"/>
            <w:noWrap/>
            <w:hideMark/>
          </w:tcPr>
          <w:p w14:paraId="36F19B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DE3AC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26B6A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DD192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BF5CC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FB3EE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4E291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D2CEBC5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51B77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9C320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3DCA07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8" w:type="dxa"/>
            <w:noWrap/>
            <w:hideMark/>
          </w:tcPr>
          <w:p w14:paraId="0A9F29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8" w:type="dxa"/>
            <w:noWrap/>
            <w:hideMark/>
          </w:tcPr>
          <w:p w14:paraId="170041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7FE7F1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02466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0F7BB4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17CF3B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043204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0DE815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B8B7F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1AB04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8C65E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9C3C91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F5DDB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6EB9BB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665252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7F24C2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4041E4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8" w:type="dxa"/>
            <w:noWrap/>
            <w:hideMark/>
          </w:tcPr>
          <w:p w14:paraId="3AED6C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4176AC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0C5D1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4001D0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20A0B6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5075BA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F7781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6AFA0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ABAC2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228D22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70754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5F539C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25A64A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77410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AAC72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4BDF5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066FAD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055AFC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E9CCA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300B8D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462FFC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39F4AC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A9828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A5D23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1B4712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313E3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7D1B3A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8" w:type="dxa"/>
            <w:noWrap/>
            <w:hideMark/>
          </w:tcPr>
          <w:p w14:paraId="189218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7B15B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A04A1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EAF9E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025862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13C714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576D29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1EFBC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350E17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78BA1F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744D6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6F1B4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B208885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266C4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7B9EBD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8" w:type="dxa"/>
            <w:noWrap/>
            <w:hideMark/>
          </w:tcPr>
          <w:p w14:paraId="13D011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030CB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AFF0F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5F75C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7DAABB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19ECC9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2BEC04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1883C6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26B1C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324227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EFE1D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5B991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9B47134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A2212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81D94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41C606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4E5CB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EAC5C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5611C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9913E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40C9A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5290D8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19D44D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00B097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1BBA0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6618C8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5FD216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</w:tr>
      <w:tr w:rsidR="007F371D" w:rsidRPr="007F371D" w14:paraId="03E108CB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A67A4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5203B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30925A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9B7A8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5CA94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7ACD3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C4118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849FE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9A8A6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61468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800C3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60538C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0494E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1749C3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45C10D3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6B1B17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962D3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8" w:type="dxa"/>
            <w:noWrap/>
            <w:hideMark/>
          </w:tcPr>
          <w:p w14:paraId="2F4DDF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97DD7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BCDEE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63BFD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680B4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29142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9BD0D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4C6CB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970A1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50FA4F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2DD5C6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D1C67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</w:tr>
      <w:tr w:rsidR="007F371D" w:rsidRPr="007F371D" w14:paraId="2226A71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A25D7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8C414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555EEC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5A926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52B25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33B47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43629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CF4FF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DEEA4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719BD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1768C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2BFE3F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53CC71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651CEF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FE5E1DF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23C4ABE3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7116F5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18E00E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6A05A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0C504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13A7F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C2D00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56955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4F01C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A8519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F25C0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656E7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EEB0E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A8EAB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E5090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3094B782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4B02E3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8D418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BAA13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AE17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2FCAB8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F26CA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5E3DEF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90AF5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47B80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0A5E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D13B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EBCF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7949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0A2E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926611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450BE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8A76C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9F042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143F4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FF4F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BA7A5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98DC5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EE2C0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0E04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D451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3E10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06B3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1774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DFC2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972B13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066D2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3A710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B22BD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ED42B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C8B61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1742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953C9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E5B14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2B84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84E4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2BC4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311A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DE95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296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F6AC51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0068B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614A1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09682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910E0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7778D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07985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0F2F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EA461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34E95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8C16A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F2A58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8257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6782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0023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C9E85E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E17FE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97B80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1ECB9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18726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8E055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13D30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436FC5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0949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95F22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1ACAA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8211C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3D93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5E2B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C318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DCA48C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8837C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4590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2B75E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B492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6376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D58B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A51E8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35345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ADC9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21ABC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6B5F2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D2976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BEB9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D61A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E4E2C2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4578D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EDAD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21E06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E8E7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FA6F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91E2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EA52E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2021A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5CD4B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CFB4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E4A95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E6703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F20A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8D78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9D7287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8015E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7A303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3B93E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497E0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8772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4192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2AFD3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5E42E1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6BF3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317E29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1CD9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7DBF85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8132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8315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C628AA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E381F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A3027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456AD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51E0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1E64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0BA9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71D9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AF33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15A1D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917E6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24E0E1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3134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4C540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E53B5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</w:tr>
      <w:tr w:rsidR="007F371D" w:rsidRPr="007F371D" w14:paraId="6596391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B6E13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8FDE8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FDC75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9787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29D6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1461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F30A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F6F5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471D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32AC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1E10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464ED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FA63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6D2F1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</w:tr>
      <w:tr w:rsidR="007F371D" w:rsidRPr="007F371D" w14:paraId="720FF51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F1977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1040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D825C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1AA2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CB78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E9FB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5D7A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2AA3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DFE3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1D65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D3ED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E3A08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3589B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4834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</w:tr>
      <w:tr w:rsidR="007F371D" w:rsidRPr="007F371D" w14:paraId="28401D0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93A55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F7FA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D451A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17EE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28AA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2CC7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DB06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9AB1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A782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4FAA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4299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5AFE74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6EC973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15D02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EA5763F" w14:textId="61AC6E79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2F16F53E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1A5DAABF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6CB622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224E04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60A46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33865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55A60A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DF9C7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26074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9753D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1B86E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1B86CD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D98E9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E42EA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81BEB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22256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5B5F6857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166C1B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C7A47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A1C63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0F0F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2C62E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7E665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CDEB0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61C16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8542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594C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D82D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64DB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4EDB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3618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CC8B05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632CA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58E10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61D92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77B58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096F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F0898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7DB26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D5A11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6E67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8268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E2C3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64F2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AB87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82F3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798C82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A21DF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08579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B8EE9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4AF8D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DCE47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A0A8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76BB7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A639E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D0D1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08CF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0F88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F471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AEC9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73C6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BE07E9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B42CD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CE182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25112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B4A1C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252EB4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BCFDD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6514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0D0C7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48322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5D5BC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3AACA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1881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2F79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4219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7E3207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E64E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01038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94F1E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3B624D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5423D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92E7C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77803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30AB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0428A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3BEEA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7E29D4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D3A9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291E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8D18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CE8F1D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F6199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E40F7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D576B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CDFF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D6F9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361E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532B79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45F0F1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775A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8DB5F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2DD03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3D46F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B503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5599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94C81C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F922D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5EB5F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1B22E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AA43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E8FC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39B5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7005B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3C527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D8986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FFD2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43CED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071DF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9976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5628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353790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71B62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08F12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BC1D1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903F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E5A2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8CB7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65DFC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7E9FDE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61C4F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73210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B6D3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ECF67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B89A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1B60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21FC1D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457EF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C9153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5E3B50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93A8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B0A5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CED1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35D4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2926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40AB7D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DE9EF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29FC5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6CCD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70A4F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19091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3B0AF6B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75B83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CC294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FB99B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92D5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10EF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B6BA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1B85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E12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4D03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8EB5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DAC7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31782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0000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32204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</w:tr>
      <w:tr w:rsidR="007F371D" w:rsidRPr="007F371D" w14:paraId="0A788C1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EA81C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262FF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AF5D1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74F7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367C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57C3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401E8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50A3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A917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F30C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45AE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84E1D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7CF5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5AB2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</w:tr>
      <w:tr w:rsidR="007F371D" w:rsidRPr="007F371D" w14:paraId="78CB7D9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DA362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00353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AA16B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9982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21EB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49F5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5FCD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4DC0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E8B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6C42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3F63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CCA48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73CA4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C8080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19EA35D" w14:textId="3F8D7C9A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02"/>
        <w:gridCol w:w="650"/>
        <w:gridCol w:w="650"/>
        <w:gridCol w:w="650"/>
        <w:gridCol w:w="650"/>
        <w:gridCol w:w="650"/>
        <w:gridCol w:w="649"/>
        <w:gridCol w:w="649"/>
        <w:gridCol w:w="649"/>
        <w:gridCol w:w="649"/>
        <w:gridCol w:w="649"/>
        <w:gridCol w:w="649"/>
        <w:gridCol w:w="649"/>
        <w:gridCol w:w="649"/>
      </w:tblGrid>
      <w:tr w:rsidR="007F371D" w:rsidRPr="007F371D" w14:paraId="3CE4EC4C" w14:textId="77777777" w:rsidTr="00B83C02">
        <w:trPr>
          <w:trHeight w:val="300"/>
        </w:trPr>
        <w:tc>
          <w:tcPr>
            <w:tcW w:w="668" w:type="dxa"/>
            <w:noWrap/>
            <w:hideMark/>
          </w:tcPr>
          <w:p w14:paraId="2DEDEA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668" w:type="dxa"/>
            <w:noWrap/>
            <w:hideMark/>
          </w:tcPr>
          <w:p w14:paraId="1B4DB1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EAB8E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668C23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292BDA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127732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01DE6A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4CA703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3E3040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5C26E6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5B53AC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341EE3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200F93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10919A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0CF38092" w14:textId="77777777" w:rsidTr="00B83C02">
        <w:trPr>
          <w:trHeight w:val="300"/>
        </w:trPr>
        <w:tc>
          <w:tcPr>
            <w:tcW w:w="668" w:type="dxa"/>
            <w:vMerge w:val="restart"/>
            <w:noWrap/>
            <w:hideMark/>
          </w:tcPr>
          <w:p w14:paraId="3549FE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8" w:type="dxa"/>
            <w:noWrap/>
            <w:hideMark/>
          </w:tcPr>
          <w:p w14:paraId="72A5BA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5AEDF4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5C55F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8" w:type="dxa"/>
            <w:noWrap/>
            <w:hideMark/>
          </w:tcPr>
          <w:p w14:paraId="2FED43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8" w:type="dxa"/>
            <w:noWrap/>
            <w:hideMark/>
          </w:tcPr>
          <w:p w14:paraId="3C3CF6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09D16E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4275AD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78338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01C5E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B5685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13DD1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BA484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1733C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76775F6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74982C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CDE75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4D3BFE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8" w:type="dxa"/>
            <w:noWrap/>
            <w:hideMark/>
          </w:tcPr>
          <w:p w14:paraId="119321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48654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405DF3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6F5FF9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4FF8B2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2D4E8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CD946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66500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BD834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06142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E3376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C69B853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72539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A2958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5F24E9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8" w:type="dxa"/>
            <w:noWrap/>
            <w:hideMark/>
          </w:tcPr>
          <w:p w14:paraId="260EA1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1A4707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1E7AA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1F7218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772F01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14895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894D1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0262D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3AF78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DBD42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09CDA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CAFB57C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ED11D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770E6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113B99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3679CA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8" w:type="dxa"/>
            <w:noWrap/>
            <w:hideMark/>
          </w:tcPr>
          <w:p w14:paraId="794F24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8" w:type="dxa"/>
            <w:noWrap/>
            <w:hideMark/>
          </w:tcPr>
          <w:p w14:paraId="6C3452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E49B1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5C2D45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4FCAE4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359F0D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31D0DC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4AC4A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B203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8310C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BA9506D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BD245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CCB43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5CE765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8" w:type="dxa"/>
            <w:noWrap/>
            <w:hideMark/>
          </w:tcPr>
          <w:p w14:paraId="341C68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8" w:type="dxa"/>
            <w:noWrap/>
            <w:hideMark/>
          </w:tcPr>
          <w:p w14:paraId="40D3B3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8" w:type="dxa"/>
            <w:noWrap/>
            <w:hideMark/>
          </w:tcPr>
          <w:p w14:paraId="14AC26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2B4295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46B25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0D9334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63419F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6782BA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D2E81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C36B4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9A50B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E47BF6A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97F32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5FB794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20BA3F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411D5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B2918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291F0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43B71F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632D0F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2AA2D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659E3A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023E6E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302966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F55B8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68743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0A3C8D3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18707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742714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8" w:type="dxa"/>
            <w:noWrap/>
            <w:hideMark/>
          </w:tcPr>
          <w:p w14:paraId="1A59DA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413DE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95401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6D112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4DC386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60FC33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4642BF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9BB45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705448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667" w:type="dxa"/>
            <w:noWrap/>
            <w:hideMark/>
          </w:tcPr>
          <w:p w14:paraId="6C750F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1F1EE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94E6C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A58734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65C3E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BCF60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8" w:type="dxa"/>
            <w:noWrap/>
            <w:hideMark/>
          </w:tcPr>
          <w:p w14:paraId="4DA496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E2168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2B8AC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1C36D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615794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77F951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32B074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3663CD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DCA25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3F0118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81A6D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8E669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B40A7EF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E4C6C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4FA8D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3B068D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578E4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9E2F5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302DB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F9A3E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B67A6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3270EB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667" w:type="dxa"/>
            <w:noWrap/>
            <w:hideMark/>
          </w:tcPr>
          <w:p w14:paraId="30F6F7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0D79C5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394BD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4C3C6C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452443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</w:tr>
      <w:tr w:rsidR="007F371D" w:rsidRPr="007F371D" w14:paraId="38C26090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A772D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6910D2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455A5E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6DFDA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4D330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4FC3C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BB5F2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E2894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5E6FF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9D368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E5205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0BAFEB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6F035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7842E1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</w:tr>
      <w:tr w:rsidR="007F371D" w:rsidRPr="007F371D" w14:paraId="467D9D84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3FF3E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41FEDB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8" w:type="dxa"/>
            <w:noWrap/>
            <w:hideMark/>
          </w:tcPr>
          <w:p w14:paraId="69382F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B922E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220C4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E2205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A2BB9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A6512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272BA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65EB7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AC4F6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21321A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1A1FD3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1F531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</w:tr>
      <w:tr w:rsidR="007F371D" w:rsidRPr="007F371D" w14:paraId="332081DC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C10BB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8F042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0440EF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A2166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E6157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778E9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49988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10DFD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B021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FF860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6A770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20A3C1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453AE6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7F9C88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01229D3B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2F4AC742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27F69E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3B35F0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5AB9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689D0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016D9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7AAC7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DB07B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67744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893F1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1E955D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32BC0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08CA6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ED32F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6C8C5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197416A2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62CAEE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1E2FF8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 1</w:t>
            </w:r>
          </w:p>
        </w:tc>
        <w:tc>
          <w:tcPr>
            <w:tcW w:w="960" w:type="dxa"/>
            <w:noWrap/>
            <w:hideMark/>
          </w:tcPr>
          <w:p w14:paraId="316B00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F508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35C25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10B21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309DE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CA864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1ED6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113F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C9EC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8681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3046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FF05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7ABDA1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5950A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1B961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FD0D0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8DEE5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26BF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3B9A44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83BAD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48255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1A14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91C8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BA01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D875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2170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DFB1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27718F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6DAC3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1881E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E00BF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DB03D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5D44CC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64FE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49189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E621A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9DBF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B7AA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0FC5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0627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2F25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C7F1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20E68C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E05EA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400A1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7346C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1382D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32A55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A30C2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95B2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8EDD2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46A80E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83503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4D825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2A4B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8AF49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AAE4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BF2245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DD6BB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1D153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68422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661E70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38BEA7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52DAD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447811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4B33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5901AA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FF8D3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7C41A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3D00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4538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9457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A6813D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368CC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66F0C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D4754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805B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4FC4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3FF4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694B9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6293E7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16A1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248F9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48662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726C64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628E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F1EE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E86196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5CE61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980F9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3E1FC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91ED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48A9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9ED5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A7D12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6B3800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E6D0F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8E754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D97A5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3DACEE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5071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1D34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C91F6B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988B8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D0D1A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ABF00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92C5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9CB9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9143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7D623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D1A7F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C9AC0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7CA39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0A4A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39C73F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CB5C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A56E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B2C58E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6B1ED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2E56B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65E0E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593B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4DAA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8064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AD7D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BAD6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1B91F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5E80C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23897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298E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5584C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78457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</w:tr>
      <w:tr w:rsidR="007F371D" w:rsidRPr="007F371D" w14:paraId="4F29E81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F5CAE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1ADB0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F58F2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531D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A943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7DAC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5DE9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E096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EC2C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69AE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62A5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3748C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4492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26A2D0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</w:tr>
      <w:tr w:rsidR="007F371D" w:rsidRPr="007F371D" w14:paraId="4EA6A44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5BA42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589A7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CED48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F9A7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97E0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85BC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8C07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133A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C97E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0408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D9D9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87DE7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311E4B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4B52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</w:tr>
      <w:tr w:rsidR="007F371D" w:rsidRPr="007F371D" w14:paraId="6E74A9B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9F8E8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CFF0C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F8B52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FB74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B6DB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1907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380C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4173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05A2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286C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D0A4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E4E9D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90848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DCD0C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0C9FF3DB" w14:textId="337B320B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 w:bidi="ru-RU"/>
        </w:rPr>
      </w:pPr>
    </w:p>
    <w:p w14:paraId="183B94EF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35FDD1B6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6F5ABD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071EE0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68F52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35D97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89470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1ACDC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F83D5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FA5D2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7773E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49319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A4F2B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A54C2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0B35A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B9108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7A26B3D3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6562F3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034CF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51772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9A40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BAF78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5AD95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F3CA8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51C3C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3DD2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B519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96DE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D19A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156B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CCA0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06A602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9CD90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E21D9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3ABAA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BABDA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D952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E357B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34D0C3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7F4A6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B3C9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434E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3350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B102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B8C8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0023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0C3785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BF80C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5FC55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C62B8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23FB0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05DFE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F00A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3C94F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CF5E3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032BF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E91F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67DD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A10B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53EE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00B8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9CD2D7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5EBD7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3B171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954C6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45C9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3F5D8A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29D98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EDE4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B552E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7DD8D4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26E6A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0F31D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BE5A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A157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B431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4E1FF0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F55A8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41B52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725E5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53D5D0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C999C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C0F97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D382B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FC6D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5003E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57AFB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2A21F6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F47B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27C0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0C03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B372A0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D01A6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35014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2339A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C7C8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5EF3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AC8F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4B15C6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D6A0F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DBBB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0BB96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78468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DB03D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3E53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0DCB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0859D9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E5505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ECF0A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7E550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52AC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C26B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9C49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CABB2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1F22B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276F9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445A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6E4523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D6EEE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AFC7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8A7A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6DA2CE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0FCDA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F5405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57235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7747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FBCB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A7DE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18050A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45E4F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011A4B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68D19E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CA5B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A21BF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C55B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42CD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F0A4CD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AF9BB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990EF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84B45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C4EF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3174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3FEC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5B09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89F2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53A9C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49507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45E9B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775D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A3A15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147EA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</w:tr>
      <w:tr w:rsidR="007F371D" w:rsidRPr="007F371D" w14:paraId="741ACBB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932E0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FDC37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E41FE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BD2A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8088D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25FF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D496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ADC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AF6A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9E33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180B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5C7663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D655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DABD5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695DDA7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30514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4EA8C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51AE3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A044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5D62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8B6E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0E7F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3B52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DC24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61CA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A5F8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82F5A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BBE0C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4F295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</w:tr>
      <w:tr w:rsidR="007F371D" w:rsidRPr="007F371D" w14:paraId="451E49B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091E8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88FAE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B1F1C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A030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64EA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745F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7122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45F3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8927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AA85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C760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0BF0D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C6D47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756B9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5FDB9FB" w14:textId="7D797661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02"/>
        <w:gridCol w:w="650"/>
        <w:gridCol w:w="650"/>
        <w:gridCol w:w="650"/>
        <w:gridCol w:w="650"/>
        <w:gridCol w:w="650"/>
        <w:gridCol w:w="649"/>
        <w:gridCol w:w="649"/>
        <w:gridCol w:w="649"/>
        <w:gridCol w:w="649"/>
        <w:gridCol w:w="649"/>
        <w:gridCol w:w="649"/>
        <w:gridCol w:w="649"/>
        <w:gridCol w:w="649"/>
      </w:tblGrid>
      <w:tr w:rsidR="007F371D" w:rsidRPr="007F371D" w14:paraId="5D6EB230" w14:textId="77777777" w:rsidTr="00B83C02">
        <w:trPr>
          <w:trHeight w:val="300"/>
        </w:trPr>
        <w:tc>
          <w:tcPr>
            <w:tcW w:w="668" w:type="dxa"/>
            <w:noWrap/>
            <w:hideMark/>
          </w:tcPr>
          <w:p w14:paraId="61D4B2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668" w:type="dxa"/>
            <w:noWrap/>
            <w:hideMark/>
          </w:tcPr>
          <w:p w14:paraId="37C6C9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601E60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086948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4A10FD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08CF4F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143501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508D34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542485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181F2F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7F5D66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3D3DDF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09B601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266A77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5C41C4E8" w14:textId="77777777" w:rsidTr="00B83C02">
        <w:trPr>
          <w:trHeight w:val="300"/>
        </w:trPr>
        <w:tc>
          <w:tcPr>
            <w:tcW w:w="668" w:type="dxa"/>
            <w:vMerge w:val="restart"/>
            <w:noWrap/>
            <w:hideMark/>
          </w:tcPr>
          <w:p w14:paraId="7AB6BB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4F498B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537875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F3CBF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687BCA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8" w:type="dxa"/>
            <w:noWrap/>
            <w:hideMark/>
          </w:tcPr>
          <w:p w14:paraId="702472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415C10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667" w:type="dxa"/>
            <w:noWrap/>
            <w:hideMark/>
          </w:tcPr>
          <w:p w14:paraId="03F8A2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4859A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494FB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283CD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5719F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2F8F0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33D28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F7A28E3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622BEB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49FD0B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0BBBEF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43D55F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BC862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0167A5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0034EE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09A980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6C269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B5C10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5EA0B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EBF6A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05A04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86540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EFFE06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C7F48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A0104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34032E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8" w:type="dxa"/>
            <w:noWrap/>
            <w:hideMark/>
          </w:tcPr>
          <w:p w14:paraId="790B39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3EAE04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4DDE2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3F5687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759E82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D0560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26559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51A89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606E9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2262F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E055E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43B9BF6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951AC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D5C7A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4FDF97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8" w:type="dxa"/>
            <w:noWrap/>
            <w:hideMark/>
          </w:tcPr>
          <w:p w14:paraId="4FB308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22496A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8" w:type="dxa"/>
            <w:noWrap/>
            <w:hideMark/>
          </w:tcPr>
          <w:p w14:paraId="758430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B3686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25D59E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0F2F74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2AA40C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7271CB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28821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B8541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235C7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BD385E2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6DDAF6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41FEC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57C99F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668" w:type="dxa"/>
            <w:noWrap/>
            <w:hideMark/>
          </w:tcPr>
          <w:p w14:paraId="6CE846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8" w:type="dxa"/>
            <w:noWrap/>
            <w:hideMark/>
          </w:tcPr>
          <w:p w14:paraId="25F53C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4C1FBF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790109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7D47D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6DCF75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4AE17E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47BEF8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43CE9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FD1C5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D8E6C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02FE7D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7CC42F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D6034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3ED544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6B5BC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508DF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07DCF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059CA4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655FEA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BBF1F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5E369B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700045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557AC6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20D38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0469E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D83B78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68DCF5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7FD147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8" w:type="dxa"/>
            <w:noWrap/>
            <w:hideMark/>
          </w:tcPr>
          <w:p w14:paraId="1AB68A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7F644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DB12D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12A10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05C09E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497C8C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4A3454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48CFE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40003C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642745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1B172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F8572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03D5F3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125BB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F91FD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8" w:type="dxa"/>
            <w:noWrap/>
            <w:hideMark/>
          </w:tcPr>
          <w:p w14:paraId="5EC4AC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A12D5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F9452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81DC2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28B2DE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71187E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53BB21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4CF708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C0D69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699114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DC087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E0BA8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3CE326B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D7B86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6F3C4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20C491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01367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38180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A392E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EBB74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86C2D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791056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02E66C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5CE3DC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C7CAE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667" w:type="dxa"/>
            <w:noWrap/>
            <w:hideMark/>
          </w:tcPr>
          <w:p w14:paraId="463940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1D6B98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</w:tr>
      <w:tr w:rsidR="007F371D" w:rsidRPr="007F371D" w14:paraId="6E7C925C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87104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2C542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648265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98834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96075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4901A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74591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2ED22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E6145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4AC49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0954B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667" w:type="dxa"/>
            <w:noWrap/>
            <w:hideMark/>
          </w:tcPr>
          <w:p w14:paraId="5A81FD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7D5DF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72DB9F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</w:tr>
      <w:tr w:rsidR="007F371D" w:rsidRPr="007F371D" w14:paraId="00FDF985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C07D7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3EF6B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8" w:type="dxa"/>
            <w:noWrap/>
            <w:hideMark/>
          </w:tcPr>
          <w:p w14:paraId="6300DF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38152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358E1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3C3DA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B98FE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7657D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B87CD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3E94A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7D13C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21026C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74FFA1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DEE10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</w:tr>
      <w:tr w:rsidR="007F371D" w:rsidRPr="007F371D" w14:paraId="4C2BF42C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A5A26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5F7C40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3CC8FC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57D5B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531CB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2491E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A2D8D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08A36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15D48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2B323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D7240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332FA8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465DD3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188548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4D4316F2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2D68748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21D42F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642AAA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3EB33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12DA3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EE608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9F1DC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E9842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229C9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81C89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9C78D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78718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64D51F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F1CFF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692A5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11A6166C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B10C5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D6ED7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05B59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80A4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142CA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A4DF4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BAC40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A2350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C4D3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F4CD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88C6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220B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1E46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78AD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00887E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BB6E2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227F4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1CEEE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AA894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628B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F92F6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415DE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5FFB0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19A9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78E4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EC43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F42B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454D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AAE4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9E5610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25360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3A5DF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D7FF9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19E11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805A2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3A8F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0ADB6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32ED7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1BEE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9603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1799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6B90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868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ED47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A3748A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FC8BE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4ED7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2AB36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D487F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514C96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23728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2191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7C59B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2E1D1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C3685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2B18E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AA93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F116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EFF9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CE4D5A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5EC15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CFEC4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4CEBE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A705D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3CDEE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E364C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42467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9B4B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79C76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87E52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12C01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36DB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9BB6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A3AB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085AD9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1E544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387A4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5BD55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803B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7D6D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D80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26194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48809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EE5A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01A0D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27629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A1FA8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8EB8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513C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F84077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361C3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89564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638D2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F05C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1D73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E719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3CC19A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A6234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4783D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D83B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396EDE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D4E9E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2802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FB29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6431C5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71E69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4C3DE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92D49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6469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3113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C0E7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0743D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7668E4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11E12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69BA2D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6C5F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6A3E2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2FC7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0C13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8BA96F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7A3B1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DEF21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9E804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F720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AB88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91D9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5639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E4BD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858AA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C98E2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0315E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0EEE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4D469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3E9BB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</w:tr>
      <w:tr w:rsidR="007F371D" w:rsidRPr="007F371D" w14:paraId="049A27E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93DDA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4ED40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CDBB7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0CA7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8997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811D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57CF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AF8A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4F19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A4EA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D3B0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71895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1F48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C2CFA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</w:tr>
      <w:tr w:rsidR="007F371D" w:rsidRPr="007F371D" w14:paraId="3E2BE2F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8F892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317D4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4316A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D078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AD02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3858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ABDB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1FB2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19C3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6525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5C8D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4BB6C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54B63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2A69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</w:tr>
      <w:tr w:rsidR="007F371D" w:rsidRPr="007F371D" w14:paraId="4FA37B5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4AF8A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D670F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5D7AF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831F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5B9C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8568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0744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E382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0FBC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BAD0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D1EA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0289B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00D8C0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16622E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4DBEAF30" w14:textId="67466020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11E2AA08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0E9B9478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275399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4D2E24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E27F0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D4F1D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F2F91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EEC20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3AD76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0B21D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C2AA7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B5B93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34128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5C96B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B2EA0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6DE06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6A0E45C3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019B6E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2E533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DF020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2AD9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76EC4A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61F346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CE75E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316B5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3744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52E0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7634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BA1E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3844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A2A7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4BF56B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09735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3E9DD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DD90E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4B111E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BAD4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C6BB5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6B2EC8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CDBE3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B1C3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933D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A1C7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6C47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0AC3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05C0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E9E33B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B6E9E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DCAED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D0260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F4F71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5D524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DE37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73FF2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E9975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3864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6501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03E7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CE44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14D4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15EF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00EC15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633BB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9AAD0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90C4D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57F5EF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0E575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DD1F0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09FC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C341E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692B3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3504B8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132D4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19F8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70DC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C0FF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6B4592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11C83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DF05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FE471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9EAAF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B5C9D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B092D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4A157A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1696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3E8DD5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2503C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3B2E77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A6C5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0192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5512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CF3C72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FCD5E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4A492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8A300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4A9A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1C16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A520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AEE19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5B5988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CC24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769BD0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2AC4A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36B8C8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DF7D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D7DA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987DBC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F2BAA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92AD6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B7132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A63C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6735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7199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F1432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4E677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4887C6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D468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EC021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BD2A4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EBDA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250D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42C1B9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C0683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0E656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F8D04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0121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75BF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514F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05373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3C83E3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ACAD0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1BE4D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B49C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7ECC4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4274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7171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085ECB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B2B33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6FA9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5DB70B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4340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1C6F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E596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BCAD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5FA9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59EB04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80C66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EBB83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B6BF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FCF8C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847AB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7EAD8ED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CD82C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C3712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7CD01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CDDE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E230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7E08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13C9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1E70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BBB8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AE1D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B5DB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DA453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34D4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9CC53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</w:tr>
      <w:tr w:rsidR="007F371D" w:rsidRPr="007F371D" w14:paraId="35BF5E6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34D2F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32850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C9FA7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E3D7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D1FE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2B43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D599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6D63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9641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60D6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1FD5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C4F25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34F7C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5C0F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</w:tr>
      <w:tr w:rsidR="007F371D" w:rsidRPr="007F371D" w14:paraId="1C7397F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996A9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3EECA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AD701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579A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C4F3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BF1B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0926D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88A5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33C9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B46D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E37F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09570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00C85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B63BD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7FD820AB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00B13612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11E110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024865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E623E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A0DD2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F59C9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29688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4056B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F0278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CC6DD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142E75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55F16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BE0CD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A2FD5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8278F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0FF613FF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97413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52683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1A190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3376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753CB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04B6CB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39E78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1758B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6DD5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B4AD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700C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AF46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3B77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52BB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74EDF9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E69C9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B6B84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6B432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A03D5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10B2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BA0B3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F07DC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0B9D82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AAE4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1601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51BD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ECE3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DCE1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CD5B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67E495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7E36B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A9880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796EC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3E979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EE8C1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63B7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678EC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81BD8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5CD0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BDCC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675D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8056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7461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DA3D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9E19BF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5D010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A03C7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E10A1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F0CA6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35EBA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241FF8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9E25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302DB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FAB6A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E2883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034414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CD6F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3975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6947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BEF6B7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F29D6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32288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EEA1D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66AF7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2097D6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C033B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31261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3094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49C750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E72E9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98766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8282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E0F4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0146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67989A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AF9C8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B8D1D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FA269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B271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A706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BF26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63A8A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2EDC01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282B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51F32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8DD94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7A902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CFE8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1707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70E61B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FA1BD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ADCAF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F39F7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D0C1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AB83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E745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56A24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3F68E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4D5B9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2E75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F54FA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A08E0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9274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8623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529122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DC86C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CE8C0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8335C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7522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A8CC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A716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41752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6DC0A6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2AD99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8DB51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C364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2E9FD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B233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06F33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FAAEA9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3AA14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EF34D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6FBA3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B8BE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5DCB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47B0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49DD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D129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D2743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6575B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06C90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F1FB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13B60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DF0F3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</w:tr>
      <w:tr w:rsidR="007F371D" w:rsidRPr="007F371D" w14:paraId="2C30E96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AF560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27255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74C78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A48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1FAF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913C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C04A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042F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9136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E185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CB8F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C4D72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38FC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F3054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</w:tr>
      <w:tr w:rsidR="007F371D" w:rsidRPr="007F371D" w14:paraId="50F2624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B76D4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8B6D8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9A266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522C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716F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E0AD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5C65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8B58B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B44A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99A9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FCC7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380EE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45602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A0E1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</w:tr>
      <w:tr w:rsidR="007F371D" w:rsidRPr="007F371D" w14:paraId="046DD28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DB158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9DC3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A62EA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C691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C355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B422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ADFC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C913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EEAE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9EC2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9AB9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BCA22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496EC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D02ED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0433029B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4CF633D7" w14:textId="4FE213FE" w:rsidR="007F371D" w:rsidRDefault="007F371D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0C0B384D" w14:textId="77777777" w:rsidR="007F371D" w:rsidRPr="007F371D" w:rsidRDefault="007F371D" w:rsidP="007F371D">
      <w:pPr>
        <w:widowControl w:val="0"/>
        <w:autoSpaceDE w:val="0"/>
        <w:autoSpaceDN w:val="0"/>
        <w:spacing w:after="0" w:line="240" w:lineRule="auto"/>
        <w:ind w:right="57"/>
        <w:jc w:val="center"/>
        <w:rPr>
          <w:rFonts w:ascii="Times New Roman" w:eastAsia="Times New Roman" w:hAnsi="Times New Roman" w:cs="Times New Roman"/>
          <w:b/>
          <w:sz w:val="32"/>
          <w:lang w:eastAsia="ru-RU" w:bidi="ru-RU"/>
        </w:rPr>
      </w:pPr>
      <w:r w:rsidRPr="007F371D">
        <w:rPr>
          <w:rFonts w:ascii="Times New Roman" w:eastAsia="Times New Roman" w:hAnsi="Times New Roman" w:cs="Times New Roman"/>
          <w:b/>
          <w:sz w:val="32"/>
          <w:lang w:eastAsia="ru-RU" w:bidi="ru-RU"/>
        </w:rPr>
        <w:lastRenderedPageBreak/>
        <w:t>ЛАБОРАТОРНАЯ РАБОТА № 4</w:t>
      </w:r>
    </w:p>
    <w:p w14:paraId="257B8BB6" w14:textId="77777777" w:rsidR="007F371D" w:rsidRPr="007F371D" w:rsidRDefault="007F371D" w:rsidP="007F371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iCs/>
          <w:sz w:val="32"/>
        </w:rPr>
      </w:pPr>
      <w:r w:rsidRPr="007F371D">
        <w:rPr>
          <w:rFonts w:ascii="Times New Roman" w:eastAsia="Calibri" w:hAnsi="Times New Roman" w:cs="Times New Roman"/>
          <w:b/>
          <w:bCs/>
          <w:iCs/>
          <w:sz w:val="32"/>
        </w:rPr>
        <w:t>ЭНЕРГОСИСТЕМА НА ОСНОВЕ ВЗАИМОДЕЙСТВИЯ АГЕНТОВ.</w:t>
      </w:r>
    </w:p>
    <w:p w14:paraId="0FAB7F44" w14:textId="77777777" w:rsidR="007F371D" w:rsidRPr="007F371D" w:rsidRDefault="007F371D" w:rsidP="007F371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iCs/>
          <w:sz w:val="32"/>
        </w:rPr>
      </w:pPr>
    </w:p>
    <w:p w14:paraId="413E0561" w14:textId="77777777" w:rsidR="007F371D" w:rsidRPr="007F371D" w:rsidRDefault="007F371D" w:rsidP="007F371D">
      <w:pPr>
        <w:spacing w:after="0" w:line="240" w:lineRule="auto"/>
        <w:ind w:left="1070" w:hanging="360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t>1. НАЗНАЧЕНИЕ И КРАТКАЯ ХАРАКТЕРИСТИКА РАБОТЫ</w:t>
      </w:r>
    </w:p>
    <w:p w14:paraId="0361447E" w14:textId="77777777" w:rsidR="007F371D" w:rsidRPr="007F371D" w:rsidRDefault="007F371D" w:rsidP="007F371D">
      <w:pPr>
        <w:spacing w:after="0" w:line="240" w:lineRule="auto"/>
        <w:ind w:left="1070" w:hanging="360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14:paraId="458D389D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В процессе выполнения данной работы студенты получают навыки создания архитектур МАС с несколькими типами агентов. </w:t>
      </w:r>
    </w:p>
    <w:p w14:paraId="55C1CAA2" w14:textId="77777777" w:rsidR="007F371D" w:rsidRPr="007F371D" w:rsidRDefault="007F371D" w:rsidP="007F371D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</w:p>
    <w:p w14:paraId="06877C67" w14:textId="77777777" w:rsidR="007F371D" w:rsidRPr="007F371D" w:rsidRDefault="007F371D" w:rsidP="007F371D">
      <w:pPr>
        <w:spacing w:after="0" w:line="240" w:lineRule="auto"/>
        <w:ind w:left="1070" w:hanging="360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t>2. ОПИСАНИЕ ЛАБОРАТОРНОЙ РАБОТЫ</w:t>
      </w:r>
    </w:p>
    <w:p w14:paraId="16BC1CD7" w14:textId="77777777" w:rsidR="007F371D" w:rsidRPr="007F371D" w:rsidRDefault="007F371D" w:rsidP="007F371D">
      <w:pPr>
        <w:spacing w:after="0" w:line="240" w:lineRule="auto"/>
        <w:ind w:left="1070" w:hanging="360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14:paraId="49AB1808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Данная лабораторная работа предполагает создание рынка электроэнергии, на котором присутствуют потребители ЭЭ, производители ЭЭ и распределительные компании. Каждый элемент системы представляется в виде агента, который выполняет свою функцию: </w:t>
      </w:r>
    </w:p>
    <w:p w14:paraId="43C5C006" w14:textId="77777777" w:rsidR="007F371D" w:rsidRPr="007F371D" w:rsidRDefault="007F371D" w:rsidP="007F371D">
      <w:pPr>
        <w:numPr>
          <w:ilvl w:val="0"/>
          <w:numId w:val="40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агент потребитель, обладая знаниями о характере своей нагрузки, выдает задание на заключение контракта на снабжение агенту-поставщику исходя из своих нужд на текущий час</w:t>
      </w:r>
    </w:p>
    <w:p w14:paraId="14648D36" w14:textId="77777777" w:rsidR="007F371D" w:rsidRPr="007F371D" w:rsidRDefault="007F371D" w:rsidP="007F371D">
      <w:pPr>
        <w:numPr>
          <w:ilvl w:val="0"/>
          <w:numId w:val="40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агент-поставщик принимает заявки от потребителя и производит заключение контрактов на поставку ЭЭ на один час в виде открытых аукционах для получения наиболее выгодного предложения у текущих производителей ЭЭ</w:t>
      </w:r>
    </w:p>
    <w:p w14:paraId="7089FAB9" w14:textId="77777777" w:rsidR="007F371D" w:rsidRPr="007F371D" w:rsidRDefault="007F371D" w:rsidP="007F371D">
      <w:pPr>
        <w:numPr>
          <w:ilvl w:val="0"/>
          <w:numId w:val="40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агент производитель ЭЭ вырабатывает ЭЭ и учувствует в торгах, стремясь продать свою доступную мощность по наиболее высокой цене</w:t>
      </w:r>
    </w:p>
    <w:p w14:paraId="78648E8E" w14:textId="77777777" w:rsidR="007F371D" w:rsidRPr="007F371D" w:rsidRDefault="007F371D" w:rsidP="007F371D">
      <w:p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4BDC776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Агенты-производители представлены тремя разными видами электростанций, каждая из которых имеет уникальный график генерации:</w:t>
      </w:r>
    </w:p>
    <w:p w14:paraId="3F99C6AB" w14:textId="77777777" w:rsidR="007F371D" w:rsidRPr="007F371D" w:rsidRDefault="007F371D" w:rsidP="007F371D">
      <w:pPr>
        <w:numPr>
          <w:ilvl w:val="0"/>
          <w:numId w:val="41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ТЭС имеет постоянное значение выработки электроэнергии в час:</w:t>
      </w:r>
    </w:p>
    <w:p w14:paraId="09676EEF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P</m:t>
          </m:r>
          <m:d>
            <m:dPr>
              <m:ctrlPr>
                <w:rPr>
                  <w:rFonts w:ascii="Cambria Math" w:eastAsia="Calibri" w:hAnsi="Cambria Math" w:cs="Times New Roman"/>
                  <w:sz w:val="28"/>
                  <w:szCs w:val="28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t</m:t>
              </m:r>
            </m:e>
          </m:d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A</m:t>
          </m:r>
        </m:oMath>
      </m:oMathPara>
    </w:p>
    <w:p w14:paraId="60176E03" w14:textId="77777777" w:rsidR="007F371D" w:rsidRPr="007F371D" w:rsidRDefault="007F371D" w:rsidP="007F371D">
      <w:pPr>
        <w:numPr>
          <w:ilvl w:val="0"/>
          <w:numId w:val="41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ВЭС имеет функцию генерации в виде нормального распределения с мат. ожиданием </w:t>
      </w:r>
      <m:oMath>
        <m:sSub>
          <m:sSubPr>
            <m:ctrlPr>
              <w:rPr>
                <w:rFonts w:ascii="Cambria Math" w:eastAsia="Calibri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sz w:val="28"/>
                <w:szCs w:val="28"/>
              </w:rPr>
              <m:t>1</m:t>
            </m:r>
          </m:sub>
        </m:sSub>
      </m:oMath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и отклонением </w:t>
      </w:r>
      <m:oMath>
        <m:sSub>
          <m:sSubPr>
            <m:ctrlPr>
              <w:rPr>
                <w:rFonts w:ascii="Cambria Math" w:eastAsia="Calibri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sz w:val="28"/>
                <w:szCs w:val="28"/>
              </w:rPr>
              <m:t>2</m:t>
            </m:r>
          </m:sub>
        </m:sSub>
      </m:oMath>
      <w:r w:rsidRPr="007F371D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7DE442DA" w14:textId="77777777" w:rsidR="007F371D" w:rsidRPr="007F371D" w:rsidRDefault="007F371D" w:rsidP="007F371D">
      <w:pPr>
        <w:numPr>
          <w:ilvl w:val="0"/>
          <w:numId w:val="41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СЭС имеет следующую функцию генерации:</w:t>
      </w:r>
    </w:p>
    <w:p w14:paraId="38E59643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P</m:t>
          </m:r>
          <m:d>
            <m:dPr>
              <m:ctrlPr>
                <w:rPr>
                  <w:rFonts w:ascii="Cambria Math" w:eastAsia="Calibri" w:hAnsi="Cambria Math" w:cs="Times New Roman"/>
                  <w:sz w:val="28"/>
                  <w:szCs w:val="28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t</m:t>
              </m:r>
            </m:e>
          </m:d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="Calibri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</m:ctrlPr>
                </m:eqArrPr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</m:ctrlPr>
                    </m:naryPr>
                    <m:sub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=0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4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∙</m:t>
                      </m:r>
                      <m:sSup>
                        <m:sSupPr>
                          <m:ctrlP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p>
                          <m: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p>
                      </m:sSup>
                    </m:e>
                  </m:nary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, 5&lt;</m:t>
                  </m:r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&lt;19,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 xml:space="preserve">0, </m:t>
                  </m:r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&lt;5; &amp;</m:t>
                  </m:r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&gt;19;</m:t>
                  </m:r>
                </m:e>
              </m:eqArr>
            </m:e>
          </m:d>
        </m:oMath>
      </m:oMathPara>
    </w:p>
    <w:p w14:paraId="5AC265ED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Принять, что каждый полученный по функции график повторяется ежедневно. Коэффициенты для построения графиков 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lang w:val="en-US"/>
        </w:rPr>
        <w:t>A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</w:rPr>
        <w:t xml:space="preserve">, 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lang w:val="en-US"/>
        </w:rPr>
        <w:t>B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vertAlign w:val="subscript"/>
        </w:rPr>
        <w:t>1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</w:rPr>
        <w:t xml:space="preserve">, 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lang w:val="en-US"/>
        </w:rPr>
        <w:t>B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vertAlign w:val="subscript"/>
        </w:rPr>
        <w:t>2</w:t>
      </w: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и 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lang w:val="en-US"/>
        </w:rPr>
        <w:t>C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vertAlign w:val="subscript"/>
          <w:lang w:val="en-US"/>
        </w:rPr>
        <w:t>i</w:t>
      </w: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приведены в табл.1.</w:t>
      </w:r>
    </w:p>
    <w:p w14:paraId="4B024786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В результате выполнения лабораторной работы должна быть реализована саморегулируемая система, где производится симуляция процесса производства, потребления и распределения ЭЭ внутри небольшой энергосистемы в рамках ускоренного 24-часового цикла. </w:t>
      </w:r>
    </w:p>
    <w:p w14:paraId="317EC0B7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6B3E892" w14:textId="77777777" w:rsidR="007F371D" w:rsidRPr="007F371D" w:rsidRDefault="007F371D" w:rsidP="007F371D">
      <w:pPr>
        <w:spacing w:after="0" w:line="240" w:lineRule="auto"/>
        <w:ind w:left="1070" w:hanging="360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t>3. ЗАДАНИЕ НА РАБОТУ В ЛАБОРАТОРИИ</w:t>
      </w:r>
    </w:p>
    <w:p w14:paraId="1EEE1CCE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В рамках лабораторной работы необходимо:</w:t>
      </w:r>
    </w:p>
    <w:p w14:paraId="2FD3D6AA" w14:textId="77777777" w:rsidR="007F371D" w:rsidRPr="007F371D" w:rsidRDefault="007F371D" w:rsidP="007F371D">
      <w:pPr>
        <w:numPr>
          <w:ilvl w:val="0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азработать класс агента </w:t>
      </w:r>
      <w:proofErr w:type="spellStart"/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ConsumerAgent</w:t>
      </w:r>
      <w:proofErr w:type="spellEnd"/>
      <w:r w:rsidRPr="007F371D">
        <w:rPr>
          <w:rFonts w:ascii="Times New Roman" w:eastAsia="Calibri" w:hAnsi="Times New Roman" w:cs="Times New Roman"/>
          <w:sz w:val="28"/>
          <w:szCs w:val="28"/>
        </w:rPr>
        <w:t>.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class</w:t>
      </w:r>
      <w:r w:rsidRPr="007F371D">
        <w:rPr>
          <w:rFonts w:ascii="Times New Roman" w:eastAsia="Calibri" w:hAnsi="Times New Roman" w:cs="Times New Roman"/>
          <w:sz w:val="28"/>
          <w:szCs w:val="28"/>
        </w:rPr>
        <w:t>, который выполняет следующие функции:</w:t>
      </w:r>
    </w:p>
    <w:p w14:paraId="6CDF0AB3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Исходя из заданного в конфигурационном файле графика нагрузки отправляет задание агенту-поставщику на покупку мощности </w:t>
      </w:r>
    </w:p>
    <w:p w14:paraId="43AA7827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олучает отчет о результате произведения закупки от агента-поставщика</w:t>
      </w:r>
    </w:p>
    <w:p w14:paraId="7DD04535" w14:textId="77777777" w:rsidR="007F371D" w:rsidRPr="007F371D" w:rsidRDefault="007F371D" w:rsidP="007F371D">
      <w:pPr>
        <w:numPr>
          <w:ilvl w:val="0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азработать класс агента </w:t>
      </w:r>
      <w:proofErr w:type="spellStart"/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DistributerAgent</w:t>
      </w:r>
      <w:proofErr w:type="spellEnd"/>
      <w:r w:rsidRPr="007F371D">
        <w:rPr>
          <w:rFonts w:ascii="Times New Roman" w:eastAsia="Calibri" w:hAnsi="Times New Roman" w:cs="Times New Roman"/>
          <w:sz w:val="28"/>
          <w:szCs w:val="28"/>
        </w:rPr>
        <w:t>.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class</w:t>
      </w:r>
      <w:r w:rsidRPr="007F371D">
        <w:rPr>
          <w:rFonts w:ascii="Times New Roman" w:eastAsia="Calibri" w:hAnsi="Times New Roman" w:cs="Times New Roman"/>
          <w:sz w:val="28"/>
          <w:szCs w:val="28"/>
        </w:rPr>
        <w:t>, который выполняет следующие функции:</w:t>
      </w:r>
    </w:p>
    <w:p w14:paraId="39FC08AD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ринимает задание от своего агента-потребителя</w:t>
      </w:r>
    </w:p>
    <w:p w14:paraId="14E5A998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роизводит закупку мощности у агентов-производителей в виде открытых аукционов на снижение ставки</w:t>
      </w:r>
    </w:p>
    <w:p w14:paraId="49A7F067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Отправляет отчет о выполнении задания агенту-производителю с информацией о закупленной мощности и ее цене</w:t>
      </w:r>
    </w:p>
    <w:p w14:paraId="4ABE847F" w14:textId="77777777" w:rsidR="007F371D" w:rsidRPr="007F371D" w:rsidRDefault="007F371D" w:rsidP="007F371D">
      <w:pPr>
        <w:numPr>
          <w:ilvl w:val="0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азработать класс агента </w:t>
      </w:r>
      <w:proofErr w:type="spellStart"/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ProducerAgent</w:t>
      </w:r>
      <w:proofErr w:type="spellEnd"/>
      <w:r w:rsidRPr="007F371D">
        <w:rPr>
          <w:rFonts w:ascii="Times New Roman" w:eastAsia="Calibri" w:hAnsi="Times New Roman" w:cs="Times New Roman"/>
          <w:sz w:val="28"/>
          <w:szCs w:val="28"/>
        </w:rPr>
        <w:t>.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class</w:t>
      </w:r>
      <w:r w:rsidRPr="007F371D">
        <w:rPr>
          <w:rFonts w:ascii="Times New Roman" w:eastAsia="Calibri" w:hAnsi="Times New Roman" w:cs="Times New Roman"/>
          <w:sz w:val="28"/>
          <w:szCs w:val="28"/>
        </w:rPr>
        <w:t>, который выполняет следующие функции:</w:t>
      </w:r>
    </w:p>
    <w:p w14:paraId="09EDD741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вырабатывает заданную мощность в соответствии с своими исходными данными</w:t>
      </w:r>
    </w:p>
    <w:p w14:paraId="0467874C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учувствует в торгах ЭЭ для продажи доступной мощности агентам-поставщикам</w:t>
      </w:r>
    </w:p>
    <w:p w14:paraId="12BE284F" w14:textId="77777777" w:rsidR="007F371D" w:rsidRPr="007F371D" w:rsidRDefault="007F371D" w:rsidP="007F371D">
      <w:pPr>
        <w:numPr>
          <w:ilvl w:val="0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Подготовить тестовые сценарии запуска единичных торгов для 3-х различных сценариев </w:t>
      </w:r>
    </w:p>
    <w:p w14:paraId="241D0CEF" w14:textId="77777777" w:rsidR="007F371D" w:rsidRPr="007F371D" w:rsidRDefault="007F371D" w:rsidP="007F371D">
      <w:pPr>
        <w:numPr>
          <w:ilvl w:val="0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ровести запуск системы, состоящей из 3-х агентов-потребителей, 3-х агентов поставщиков и 3-х агентов-производителей в ускоренном в 48 раз режиме моделирования.</w:t>
      </w:r>
    </w:p>
    <w:p w14:paraId="0985E313" w14:textId="77777777" w:rsidR="007F371D" w:rsidRPr="007F371D" w:rsidRDefault="007F371D" w:rsidP="007F371D">
      <w:pPr>
        <w:spacing w:before="360" w:after="360" w:line="240" w:lineRule="auto"/>
        <w:ind w:firstLine="708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 w:bidi="ru-RU"/>
        </w:rPr>
      </w:pPr>
    </w:p>
    <w:p w14:paraId="706516DB" w14:textId="77777777" w:rsidR="007F371D" w:rsidRPr="007F371D" w:rsidRDefault="007F371D" w:rsidP="007F371D">
      <w:pPr>
        <w:spacing w:before="360" w:after="360" w:line="240" w:lineRule="auto"/>
        <w:ind w:firstLine="708"/>
        <w:jc w:val="both"/>
        <w:textAlignment w:val="baseline"/>
        <w:rPr>
          <w:rFonts w:ascii="Times New Roman" w:eastAsia="Times New Roman" w:hAnsi="Times New Roman" w:cs="Times New Roman"/>
          <w:b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b/>
          <w:sz w:val="28"/>
          <w:szCs w:val="28"/>
          <w:lang w:eastAsia="ru-RU" w:bidi="ru-RU"/>
        </w:rPr>
        <w:lastRenderedPageBreak/>
        <w:t>4. МЕТОДИЧЕСКИЕ УКАЗАНИЯ</w:t>
      </w:r>
    </w:p>
    <w:p w14:paraId="712AD048" w14:textId="77777777" w:rsidR="007F371D" w:rsidRPr="007F371D" w:rsidRDefault="007F371D" w:rsidP="007F371D">
      <w:pPr>
        <w:spacing w:before="360" w:after="3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u w:val="single"/>
          <w:lang w:eastAsia="ru-RU" w:bidi="ru-RU"/>
        </w:rPr>
        <w:t>К пункту 1.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Агент-потребитель должен выполнять функции отправки задания на закупку ЭЭ своему агенту-поставщику в соответствии с своим заданным в конфигурационном файле графиком нагрузки. Задание отправляется с указанием той мощности в кВт, которую необходимо закупить в рамках текущего часа, а также максимальной цены за кВтч ЭЭ. Агент также должен выполнять прием сообщений от агента-поставщика о результате произведенных закупок. В результате отчета агент-потребитель должен оценить результаты и при необходимости скорректировать цену на ЭЭ, в случае неудачной закупки, а также вывести в консоль отчет, который содержит информацию о требуемой мощности </w:t>
      </w:r>
      <w:proofErr w:type="gramStart"/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для закупке</w:t>
      </w:r>
      <w:proofErr w:type="gramEnd"/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в рамках этого часа, успешной закупленной мощности и потраченных средствах. Каждый агент-потребитель связан только с один своим агентом-поставщиком.</w:t>
      </w:r>
    </w:p>
    <w:p w14:paraId="12855CC2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u w:val="single"/>
          <w:lang w:eastAsia="ru-RU" w:bidi="ru-RU"/>
        </w:rPr>
        <w:t>К пункту 2.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Агент-поставщик связывает конечного потребителя и генерацию. Запрос потребителя к агенту-дистрибьютору выражается, во-первых, в количестве необходимой мощности на текущий час, а во-вторых, в максимальной цене, которую потребитель готов заплатить за электроэнергию. </w:t>
      </w:r>
    </w:p>
    <w:p w14:paraId="21444908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Получив информацию о запросе потребителя, агент выходит на рынок услуг генерации с целью купить требуемую мощность. На рынке он организовывает открытый аукцион для всех агентов-производителей, готовых передать выдвинутое агентом-дистрибьютором количество энергии. Поиск агентов-производителей необходимо производить с помощью сервиса </w:t>
      </w:r>
      <w:r w:rsidRPr="007F371D">
        <w:rPr>
          <w:rFonts w:ascii="Times New Roman" w:eastAsia="Times New Roman" w:hAnsi="Times New Roman" w:cs="Times New Roman"/>
          <w:sz w:val="28"/>
          <w:szCs w:val="28"/>
          <w:lang w:val="en-US" w:eastAsia="ru-RU" w:bidi="ru-RU"/>
        </w:rPr>
        <w:t>DF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. Весь цикл проведения аукциона должен представлять собой конечный автомат (</w:t>
      </w:r>
      <w:proofErr w:type="spellStart"/>
      <w:r w:rsidRPr="007F371D">
        <w:rPr>
          <w:rFonts w:ascii="Times New Roman" w:eastAsia="Times New Roman" w:hAnsi="Times New Roman" w:cs="Times New Roman"/>
          <w:sz w:val="28"/>
          <w:szCs w:val="28"/>
          <w:lang w:val="en-US" w:eastAsia="ru-RU" w:bidi="ru-RU"/>
        </w:rPr>
        <w:t>FSMBehaviour</w:t>
      </w:r>
      <w:proofErr w:type="spellEnd"/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).</w:t>
      </w:r>
    </w:p>
    <w:p w14:paraId="53B2877B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Открытые торги должны быть представлены в виде общего </w:t>
      </w:r>
      <w:r w:rsidRPr="007F371D">
        <w:rPr>
          <w:rFonts w:ascii="Times New Roman" w:eastAsia="Times New Roman" w:hAnsi="Times New Roman" w:cs="Times New Roman"/>
          <w:sz w:val="28"/>
          <w:szCs w:val="28"/>
          <w:lang w:val="en-US" w:eastAsia="ru-RU" w:bidi="ru-RU"/>
        </w:rPr>
        <w:t>topic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-чата, где агенты – производители ЭЭ отправляют и получают ставки друг друга и участвует только один агент-поставщик. Агенту-производителю, предложившему наименьшую ставку, отправляется сообщение о заключении контракта в случае удовлетворения требования агента потребителя по цене. Торги должны заканчиваться по таймауту. Если ни один агент не согласился учувствовать в торгах по причине отсутствия требуемого количество ЭЭ, агент дистрибьютер должен разделить контракт на несколько частей и попытаться получить ЭЭ от нескольких поставщиков. Деление контракта проводить 1 раз.</w:t>
      </w:r>
    </w:p>
    <w:p w14:paraId="03044FC8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Итог проведения закупки ЭЭ агент-поставщик отправляет агенту-потребителю.</w:t>
      </w:r>
    </w:p>
    <w:p w14:paraId="577553D1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u w:val="single"/>
          <w:lang w:eastAsia="ru-RU" w:bidi="ru-RU"/>
        </w:rPr>
        <w:t>К пункту 3.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Агент-производитель ЭЭ в соответствии с своим графиком нагрузки каждый час виртуального времени имеет некоторое количество свободной мощности, которую могут приобрести в конечном агенты-потребители. Агент-производитель ЭЭ учувствует в торгах, организованных агентом-поставщиком и стремится продать свою свободную мощность с 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lastRenderedPageBreak/>
        <w:t>наиболее выгодной для него ценой. Цена на ЭЭ от каждого производителя — это многофакторный параметр, который может определятся комплексом различных влияющих на него величин. В рамках лабораторной, однако, для упрощения можно принять, что цена ЭЭ будет зависеть только от количества вырабатываемой агентом ЭЭ – чем больше мощность, тем меньше цена. Таким образом, агент ТЭЦ будет иметь постоянную цену на всем временном отрезке, а цена от ВЭС и СЭС будет варьироваться в зависимости от текущих метеорологических условий.</w:t>
      </w:r>
    </w:p>
    <w:p w14:paraId="4B1D608E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Агенты-производители учувствуют в аукционах и соревнуются между собой за возможность продать ЭЭ. При этом у агента должна быть его минимальная цена, которая определяется как было описано выше, и стартовая цена – цена, с которой агент входит в торги. В лабораторной работе стоит принять, что стартовая цена равна удвоенной минимальной цене.  Проведение аукциона должно быть оформлено в виде конечного автомата (</w:t>
      </w:r>
      <w:proofErr w:type="spellStart"/>
      <w:r w:rsidRPr="007F371D">
        <w:rPr>
          <w:rFonts w:ascii="Times New Roman" w:eastAsia="Times New Roman" w:hAnsi="Times New Roman" w:cs="Times New Roman"/>
          <w:sz w:val="28"/>
          <w:szCs w:val="28"/>
          <w:lang w:val="en-US" w:eastAsia="ru-RU" w:bidi="ru-RU"/>
        </w:rPr>
        <w:t>FSMBehaviour</w:t>
      </w:r>
      <w:proofErr w:type="spellEnd"/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). </w:t>
      </w:r>
    </w:p>
    <w:p w14:paraId="410DFA15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После успешного проведения торгов и победы на аукционе агент-производитель должен резервировать мощность, запрошенную агентом-поставщиком и учитывать эту зарезервированную мощность при следующих торговых сессиях</w:t>
      </w:r>
    </w:p>
    <w:p w14:paraId="503FD0F1" w14:textId="77777777" w:rsidR="007F371D" w:rsidRPr="007F371D" w:rsidRDefault="007F371D" w:rsidP="007F371D">
      <w:pPr>
        <w:spacing w:before="360" w:after="3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u w:val="single"/>
          <w:lang w:eastAsia="ru-RU" w:bidi="ru-RU"/>
        </w:rPr>
        <w:t>К пункту 4.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Для проверки работы комплексной системы следует провести </w:t>
      </w:r>
      <w:r w:rsidRPr="007F371D">
        <w:rPr>
          <w:rFonts w:ascii="Times New Roman" w:eastAsia="Times New Roman" w:hAnsi="Times New Roman" w:cs="Times New Roman"/>
          <w:sz w:val="28"/>
          <w:szCs w:val="28"/>
          <w:lang w:val="en-US" w:eastAsia="ru-RU" w:bidi="ru-RU"/>
        </w:rPr>
        <w:t>Junit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тестирование различных ситуаций вне суточного цикла. Для этого следует задать одного агента-потребителя, одного агента-поставщика и 2-3 агента-производителя, а также соответствующие параметры к ним. Параметры агентов задаются исходя из условия тестируемого сценария. Каждый сценарий должен быть оформлен в виде одного теста. В каждом сценарии воспроизводится полный цикл работы системы: потребитель отправляет запрос поставщику, поставщик организовывает торги, в которых учувствуют производители, а также определяет победителя. Результат возвращается потребителю:</w:t>
      </w:r>
    </w:p>
    <w:p w14:paraId="3B3F9B2C" w14:textId="77777777" w:rsidR="007F371D" w:rsidRPr="007F371D" w:rsidRDefault="007F371D" w:rsidP="007F371D">
      <w:pPr>
        <w:numPr>
          <w:ilvl w:val="0"/>
          <w:numId w:val="42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Сценарий 1: Торги с единственным производителем. Задать такое количество покупаемой мощности, чтобы только 1 поставщик смог удовлетворить запросу. Ожидаемый результат: агент-производитель продает по завышенной цене мощность, однако контракт отклоняется поставщиком из-за большой цены.</w:t>
      </w:r>
    </w:p>
    <w:p w14:paraId="1230B6DC" w14:textId="77777777" w:rsidR="007F371D" w:rsidRPr="007F371D" w:rsidRDefault="007F371D" w:rsidP="007F371D">
      <w:pPr>
        <w:numPr>
          <w:ilvl w:val="0"/>
          <w:numId w:val="42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Сценарий 2: Успешный аукцион с двумя участниками. Задать такое количество покупаемой мощности, чтобы два поставщика смогли удовлетворить запросу и начали процесс снижения цены. Ожидаемый результат: агенты соревнуются друг с другом для право продать ЭЭ, и один из агентов-производителей продает по удовлетворительной цене запрошенную мощность.</w:t>
      </w:r>
    </w:p>
    <w:p w14:paraId="71E3E186" w14:textId="77777777" w:rsidR="007F371D" w:rsidRPr="007F371D" w:rsidRDefault="007F371D" w:rsidP="007F371D">
      <w:pPr>
        <w:numPr>
          <w:ilvl w:val="0"/>
          <w:numId w:val="42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 xml:space="preserve">Сценарий 3: Дефицит мощности в системе. Задать такое количество покупаемой мощности, что ни один производитель не </w:t>
      </w: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lastRenderedPageBreak/>
        <w:t>может полностью удовлетворить запрос. Ожидаемый результат: агент дистрибьютер должен разбить контракт на несколько частей и закупить требуемое количество у различных поставщиков.</w:t>
      </w:r>
    </w:p>
    <w:p w14:paraId="4E4FB615" w14:textId="77777777" w:rsidR="007F371D" w:rsidRPr="007F371D" w:rsidRDefault="007F371D" w:rsidP="007F371D">
      <w:pPr>
        <w:spacing w:before="360" w:after="3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u w:val="single"/>
          <w:lang w:eastAsia="ru-RU" w:bidi="ru-RU"/>
        </w:rPr>
        <w:t>К пункту 5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. Моделирование системы необходимо производить с учетом виртуального времени. Для этого необходимо создать служебный класс, в котором содержится информация о текущем состоянии моделируемого времени:</w:t>
      </w:r>
    </w:p>
    <w:p w14:paraId="63092CC0" w14:textId="77777777" w:rsidR="007F371D" w:rsidRPr="007F371D" w:rsidRDefault="007F371D" w:rsidP="007F371D">
      <w:pPr>
        <w:numPr>
          <w:ilvl w:val="0"/>
          <w:numId w:val="43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Начинать отсчет времени со старта программы</w:t>
      </w:r>
    </w:p>
    <w:p w14:paraId="7206BBE1" w14:textId="77777777" w:rsidR="007F371D" w:rsidRPr="007F371D" w:rsidRDefault="007F371D" w:rsidP="007F371D">
      <w:pPr>
        <w:numPr>
          <w:ilvl w:val="0"/>
          <w:numId w:val="43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Создать метод, который возвращает текущий моделируемый час</w:t>
      </w:r>
    </w:p>
    <w:p w14:paraId="0762A9CB" w14:textId="77777777" w:rsidR="007F371D" w:rsidRPr="007F371D" w:rsidRDefault="007F371D" w:rsidP="007F371D">
      <w:pPr>
        <w:numPr>
          <w:ilvl w:val="0"/>
          <w:numId w:val="43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Создать метод, который возвращает время в миллисекундах до начала следующего часа</w:t>
      </w:r>
    </w:p>
    <w:p w14:paraId="6F187861" w14:textId="77777777" w:rsidR="007F371D" w:rsidRPr="007F371D" w:rsidRDefault="007F371D" w:rsidP="007F371D">
      <w:pPr>
        <w:spacing w:before="360" w:after="3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Начинать моделирование времени необходимо при старте программы.</w:t>
      </w:r>
    </w:p>
    <w:p w14:paraId="18CF24D1" w14:textId="3964515D" w:rsidR="00F743BA" w:rsidRDefault="00F743BA" w:rsidP="007F371D">
      <w:pPr>
        <w:spacing w:after="0" w:line="360" w:lineRule="auto"/>
        <w:ind w:left="708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14:paraId="5DC417E7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lastRenderedPageBreak/>
        <w:t>5. ВАРИАНТЫ ЗАДАНИЙ</w:t>
      </w:r>
    </w:p>
    <w:p w14:paraId="46D5D8AD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Варианты заданий представлены в таблицах ниже (Таблица 1 и Таблица 2):</w:t>
      </w:r>
    </w:p>
    <w:p w14:paraId="14E643EF" w14:textId="1789FC12" w:rsidR="007F371D" w:rsidRPr="007F371D" w:rsidRDefault="007F371D" w:rsidP="007F371D">
      <w:pPr>
        <w:spacing w:before="360" w:after="3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Таблица </w:t>
      </w:r>
      <w:r w:rsidR="00B83C02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3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– исходные данные агентов</w:t>
      </w:r>
    </w:p>
    <w:tbl>
      <w:tblPr>
        <w:tblW w:w="99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45"/>
        <w:gridCol w:w="654"/>
        <w:gridCol w:w="654"/>
        <w:gridCol w:w="654"/>
        <w:gridCol w:w="904"/>
        <w:gridCol w:w="905"/>
        <w:gridCol w:w="904"/>
        <w:gridCol w:w="905"/>
        <w:gridCol w:w="1417"/>
        <w:gridCol w:w="1309"/>
      </w:tblGrid>
      <w:tr w:rsidR="007F371D" w:rsidRPr="007F371D" w14:paraId="4D886F27" w14:textId="77777777" w:rsidTr="000D1AE3">
        <w:trPr>
          <w:trHeight w:val="925"/>
          <w:jc w:val="center"/>
        </w:trPr>
        <w:tc>
          <w:tcPr>
            <w:tcW w:w="1645" w:type="dxa"/>
            <w:shd w:val="clear" w:color="auto" w:fill="auto"/>
            <w:hideMark/>
          </w:tcPr>
          <w:p w14:paraId="60C8EE8E" w14:textId="77777777" w:rsidR="007F371D" w:rsidRPr="007F371D" w:rsidRDefault="007F371D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  <w:t>№ Варианта</w:t>
            </w:r>
          </w:p>
        </w:tc>
        <w:tc>
          <w:tcPr>
            <w:tcW w:w="654" w:type="dxa"/>
            <w:shd w:val="clear" w:color="auto" w:fill="auto"/>
            <w:noWrap/>
            <w:hideMark/>
          </w:tcPr>
          <w:p w14:paraId="1774A969" w14:textId="77777777" w:rsidR="007F371D" w:rsidRPr="007F371D" w:rsidRDefault="007F371D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Cs w:val="28"/>
                    <w:lang w:eastAsia="ru-RU" w:bidi="ru-RU"/>
                  </w:rPr>
                  <m:t>A</m:t>
                </m:r>
              </m:oMath>
            </m:oMathPara>
          </w:p>
        </w:tc>
        <w:tc>
          <w:tcPr>
            <w:tcW w:w="654" w:type="dxa"/>
            <w:shd w:val="clear" w:color="auto" w:fill="auto"/>
            <w:noWrap/>
            <w:hideMark/>
          </w:tcPr>
          <w:p w14:paraId="7193E33B" w14:textId="77777777" w:rsidR="007F371D" w:rsidRPr="007F371D" w:rsidRDefault="00000000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B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654" w:type="dxa"/>
            <w:shd w:val="clear" w:color="auto" w:fill="auto"/>
            <w:noWrap/>
            <w:hideMark/>
          </w:tcPr>
          <w:p w14:paraId="51813037" w14:textId="77777777" w:rsidR="007F371D" w:rsidRPr="007F371D" w:rsidRDefault="00000000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B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04" w:type="dxa"/>
            <w:shd w:val="clear" w:color="auto" w:fill="auto"/>
            <w:noWrap/>
          </w:tcPr>
          <w:p w14:paraId="64238977" w14:textId="77777777" w:rsidR="007F371D" w:rsidRPr="007F371D" w:rsidRDefault="00000000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905" w:type="dxa"/>
            <w:shd w:val="clear" w:color="auto" w:fill="auto"/>
            <w:noWrap/>
          </w:tcPr>
          <w:p w14:paraId="425D921E" w14:textId="77777777" w:rsidR="007F371D" w:rsidRPr="007F371D" w:rsidRDefault="00000000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904" w:type="dxa"/>
            <w:shd w:val="clear" w:color="auto" w:fill="auto"/>
            <w:noWrap/>
          </w:tcPr>
          <w:p w14:paraId="1ABB545B" w14:textId="77777777" w:rsidR="007F371D" w:rsidRPr="007F371D" w:rsidRDefault="00000000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05" w:type="dxa"/>
            <w:shd w:val="clear" w:color="auto" w:fill="auto"/>
            <w:noWrap/>
          </w:tcPr>
          <w:p w14:paraId="1F9FD72A" w14:textId="77777777" w:rsidR="007F371D" w:rsidRPr="007F371D" w:rsidRDefault="00000000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417" w:type="dxa"/>
            <w:shd w:val="clear" w:color="auto" w:fill="auto"/>
            <w:hideMark/>
          </w:tcPr>
          <w:p w14:paraId="520E3143" w14:textId="77777777" w:rsidR="007F371D" w:rsidRPr="007F371D" w:rsidRDefault="007F371D" w:rsidP="007F371D">
            <w:pPr>
              <w:spacing w:before="360" w:after="360" w:line="240" w:lineRule="auto"/>
              <w:jc w:val="both"/>
              <w:rPr>
                <w:rFonts w:ascii="Times New Roman" w:eastAsia="Calibri" w:hAnsi="Times New Roman" w:cs="Times New Roman"/>
                <w:szCs w:val="28"/>
                <w:lang w:eastAsia="ru-RU" w:bidi="ru-RU"/>
              </w:rPr>
            </w:pPr>
            <w:r w:rsidRPr="007F371D">
              <w:rPr>
                <w:rFonts w:ascii="Times New Roman" w:eastAsia="Calibri" w:hAnsi="Times New Roman" w:cs="Times New Roman"/>
                <w:szCs w:val="28"/>
                <w:lang w:eastAsia="ru-RU" w:bidi="ru-RU"/>
              </w:rPr>
              <w:t>Графики нагрузок*</w:t>
            </w:r>
          </w:p>
        </w:tc>
        <w:tc>
          <w:tcPr>
            <w:tcW w:w="1309" w:type="dxa"/>
          </w:tcPr>
          <w:p w14:paraId="0584AA5D" w14:textId="77777777" w:rsidR="007F371D" w:rsidRPr="007F371D" w:rsidRDefault="00000000" w:rsidP="007F371D">
            <w:pPr>
              <w:spacing w:before="360" w:after="360" w:line="240" w:lineRule="auto"/>
              <w:jc w:val="both"/>
              <w:rPr>
                <w:rFonts w:ascii="Times New Roman" w:eastAsia="Calibri" w:hAnsi="Times New Roman" w:cs="Times New Roman"/>
                <w:szCs w:val="28"/>
                <w:lang w:val="en-US"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100%</m:t>
                    </m:r>
                  </m:sub>
                </m:sSub>
              </m:oMath>
            </m:oMathPara>
          </w:p>
        </w:tc>
      </w:tr>
      <w:tr w:rsidR="007F371D" w:rsidRPr="007F371D" w14:paraId="50D70448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061CFBF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0FA1F0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15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685E8A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7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A3BFC1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8,3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7A4367A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78,9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06ED702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20,313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5DF552D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1,31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277758B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0,024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2894670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27</w:t>
            </w:r>
          </w:p>
        </w:tc>
        <w:tc>
          <w:tcPr>
            <w:tcW w:w="1309" w:type="dxa"/>
            <w:vAlign w:val="bottom"/>
          </w:tcPr>
          <w:p w14:paraId="6041A15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8</w:t>
            </w:r>
          </w:p>
        </w:tc>
      </w:tr>
      <w:tr w:rsidR="007F371D" w:rsidRPr="007F371D" w14:paraId="7F70E595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63CC262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9E0AAD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8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B07D46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66D21E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2,3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3BA7FA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1,0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4BED56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28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80D6D5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1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62880C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2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AE1AB96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24</w:t>
            </w:r>
          </w:p>
        </w:tc>
        <w:tc>
          <w:tcPr>
            <w:tcW w:w="1309" w:type="dxa"/>
            <w:vAlign w:val="bottom"/>
          </w:tcPr>
          <w:p w14:paraId="5E806A0A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5,2</w:t>
            </w:r>
          </w:p>
        </w:tc>
      </w:tr>
      <w:tr w:rsidR="007F371D" w:rsidRPr="007F371D" w14:paraId="2A326526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924912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3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7AE20B3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CD4383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47D283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3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07B989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5,036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099F34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29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D16F8D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555D26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3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874D7DD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5</w:t>
            </w:r>
          </w:p>
        </w:tc>
        <w:tc>
          <w:tcPr>
            <w:tcW w:w="1309" w:type="dxa"/>
            <w:vAlign w:val="bottom"/>
          </w:tcPr>
          <w:p w14:paraId="558A0017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3,2</w:t>
            </w:r>
          </w:p>
        </w:tc>
      </w:tr>
      <w:tr w:rsidR="007F371D" w:rsidRPr="007F371D" w14:paraId="629E733A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6A5F20C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E7907B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42A1C1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3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E84C76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6E23F2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09D0C9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3F7CAE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42FCA8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87A3366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36</w:t>
            </w:r>
          </w:p>
        </w:tc>
        <w:tc>
          <w:tcPr>
            <w:tcW w:w="1309" w:type="dxa"/>
            <w:vAlign w:val="bottom"/>
          </w:tcPr>
          <w:p w14:paraId="6312C863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7,6</w:t>
            </w:r>
          </w:p>
        </w:tc>
      </w:tr>
      <w:tr w:rsidR="007F371D" w:rsidRPr="007F371D" w14:paraId="19C3960B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73B75C2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C57F79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5C28CE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3A4A8C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4,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EEC985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6,88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59E041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34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A10048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5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38A99E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73E9A6B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823</w:t>
            </w:r>
          </w:p>
        </w:tc>
        <w:tc>
          <w:tcPr>
            <w:tcW w:w="1309" w:type="dxa"/>
            <w:vAlign w:val="bottom"/>
          </w:tcPr>
          <w:p w14:paraId="57B6C58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2</w:t>
            </w:r>
          </w:p>
        </w:tc>
      </w:tr>
      <w:tr w:rsidR="007F371D" w:rsidRPr="007F371D" w14:paraId="719E3DF7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7F5FF5F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F6BF9F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C62697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6745B5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8E1B88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7671FB2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DBCB94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C1D600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2DF95744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3</w:t>
            </w:r>
          </w:p>
        </w:tc>
        <w:tc>
          <w:tcPr>
            <w:tcW w:w="1309" w:type="dxa"/>
            <w:vAlign w:val="bottom"/>
          </w:tcPr>
          <w:p w14:paraId="51958F1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4,6</w:t>
            </w:r>
          </w:p>
        </w:tc>
      </w:tr>
      <w:tr w:rsidR="007F371D" w:rsidRPr="007F371D" w14:paraId="729A9DDE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5EBC0EC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F91128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B81DF5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0624CA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62344A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7,40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520ED93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90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EB1206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9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C34D31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4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619280ED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83</w:t>
            </w:r>
          </w:p>
        </w:tc>
        <w:tc>
          <w:tcPr>
            <w:tcW w:w="1309" w:type="dxa"/>
            <w:vAlign w:val="bottom"/>
          </w:tcPr>
          <w:p w14:paraId="4C68FC0F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7,5</w:t>
            </w:r>
          </w:p>
        </w:tc>
      </w:tr>
      <w:tr w:rsidR="007F371D" w:rsidRPr="007F371D" w14:paraId="03652F31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30A7465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C4302E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3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1D221D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569267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3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DF5C2F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94,7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845D48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,37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39F7F5F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5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78A50A2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30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6E8293AA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34</w:t>
            </w:r>
          </w:p>
        </w:tc>
        <w:tc>
          <w:tcPr>
            <w:tcW w:w="1309" w:type="dxa"/>
            <w:vAlign w:val="bottom"/>
          </w:tcPr>
          <w:p w14:paraId="2267CE61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5,9</w:t>
            </w:r>
          </w:p>
        </w:tc>
      </w:tr>
      <w:tr w:rsidR="007F371D" w:rsidRPr="007F371D" w14:paraId="7270615C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5BD0170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90F880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3E19E3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17FE75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5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62D9FCD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9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5FC6C6C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95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67C5DE3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9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CEA0CB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8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29F5A4B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48</w:t>
            </w:r>
          </w:p>
        </w:tc>
        <w:tc>
          <w:tcPr>
            <w:tcW w:w="1309" w:type="dxa"/>
            <w:vAlign w:val="bottom"/>
          </w:tcPr>
          <w:p w14:paraId="4FBBCB3A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,4</w:t>
            </w:r>
          </w:p>
        </w:tc>
      </w:tr>
      <w:tr w:rsidR="007F371D" w:rsidRPr="007F371D" w14:paraId="4357B5CF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5C53F8D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C7E11A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8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B78A47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E4B214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9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33499BA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5,30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9E457B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1,93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3805D45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2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52B08ED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A64712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1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4</w:t>
            </w:r>
          </w:p>
        </w:tc>
        <w:tc>
          <w:tcPr>
            <w:tcW w:w="1309" w:type="dxa"/>
            <w:vAlign w:val="bottom"/>
          </w:tcPr>
          <w:p w14:paraId="5A567F1F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7</w:t>
            </w:r>
          </w:p>
        </w:tc>
      </w:tr>
      <w:tr w:rsidR="007F371D" w:rsidRPr="007F371D" w14:paraId="04261C76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16E68F1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60CCE8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45C1B6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C955DF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4,6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3942DB7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78,9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54EA657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20,313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3F44063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1,31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2FAE257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0,024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46E14C9B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11</w:t>
            </w:r>
          </w:p>
        </w:tc>
        <w:tc>
          <w:tcPr>
            <w:tcW w:w="1309" w:type="dxa"/>
            <w:vAlign w:val="bottom"/>
          </w:tcPr>
          <w:p w14:paraId="4C44BD7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,4</w:t>
            </w:r>
          </w:p>
        </w:tc>
      </w:tr>
      <w:tr w:rsidR="007F371D" w:rsidRPr="007F371D" w14:paraId="39E59083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451E893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F84206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ADD276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13D758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1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DD2B77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1,0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7D496D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28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1AB645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1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73513D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2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A477F84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4</w:t>
            </w:r>
          </w:p>
        </w:tc>
        <w:tc>
          <w:tcPr>
            <w:tcW w:w="1309" w:type="dxa"/>
            <w:vAlign w:val="bottom"/>
          </w:tcPr>
          <w:p w14:paraId="03F3C552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3</w:t>
            </w:r>
          </w:p>
        </w:tc>
      </w:tr>
      <w:tr w:rsidR="007F371D" w:rsidRPr="007F371D" w14:paraId="7A330E10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36E5D47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3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A15DCF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3CB890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2540D4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D8E712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5,036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5C97B18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29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28218C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3FC6B0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3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5A18C08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512</w:t>
            </w:r>
          </w:p>
        </w:tc>
        <w:tc>
          <w:tcPr>
            <w:tcW w:w="1309" w:type="dxa"/>
            <w:vAlign w:val="bottom"/>
          </w:tcPr>
          <w:p w14:paraId="3185EF1E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,3</w:t>
            </w:r>
          </w:p>
        </w:tc>
      </w:tr>
      <w:tr w:rsidR="007F371D" w:rsidRPr="007F371D" w14:paraId="6D6A6841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13AF768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D63A0B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4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2196DB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493BCA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2B9606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CB5664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621977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1BCC31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19523C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73</w:t>
            </w:r>
          </w:p>
        </w:tc>
        <w:tc>
          <w:tcPr>
            <w:tcW w:w="1309" w:type="dxa"/>
            <w:vAlign w:val="bottom"/>
          </w:tcPr>
          <w:p w14:paraId="218B05CE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7,6</w:t>
            </w:r>
          </w:p>
        </w:tc>
      </w:tr>
      <w:tr w:rsidR="007F371D" w:rsidRPr="007F371D" w14:paraId="5C0B0A3E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62E7D3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5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085E37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4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B74598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99C195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485E5E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6,88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5FD1454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34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A5A97E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5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081F86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5230A31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513</w:t>
            </w:r>
          </w:p>
        </w:tc>
        <w:tc>
          <w:tcPr>
            <w:tcW w:w="1309" w:type="dxa"/>
            <w:vAlign w:val="bottom"/>
          </w:tcPr>
          <w:p w14:paraId="7C4AC8E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3,5</w:t>
            </w:r>
          </w:p>
        </w:tc>
      </w:tr>
      <w:tr w:rsidR="007F371D" w:rsidRPr="007F371D" w14:paraId="12D75708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E94E28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0C37ED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6E57BC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CCA8FA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9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1F5FE5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52C29E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A51318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67E6E0D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F4D54AE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43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6</w:t>
            </w:r>
          </w:p>
        </w:tc>
        <w:tc>
          <w:tcPr>
            <w:tcW w:w="1309" w:type="dxa"/>
            <w:vAlign w:val="bottom"/>
          </w:tcPr>
          <w:p w14:paraId="74B65B3E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8,6</w:t>
            </w:r>
          </w:p>
        </w:tc>
      </w:tr>
      <w:tr w:rsidR="007F371D" w:rsidRPr="007F371D" w14:paraId="38D17AF5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6A328AF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00A4DB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6546ED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3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02C6C7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34A0CF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7,40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ADF28C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90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6E2B5E9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9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0D8959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4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FF0318D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78</w:t>
            </w:r>
          </w:p>
        </w:tc>
        <w:tc>
          <w:tcPr>
            <w:tcW w:w="1309" w:type="dxa"/>
            <w:vAlign w:val="bottom"/>
          </w:tcPr>
          <w:p w14:paraId="1CA9CAB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,8</w:t>
            </w:r>
          </w:p>
        </w:tc>
      </w:tr>
      <w:tr w:rsidR="007F371D" w:rsidRPr="007F371D" w14:paraId="6BCE32B8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5766EB9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2699B0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3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86C85A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651118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6F1AD73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94,7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73BF2B0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,37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7E2817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5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78E591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30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4AFBFE6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4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8</w:t>
            </w:r>
          </w:p>
        </w:tc>
        <w:tc>
          <w:tcPr>
            <w:tcW w:w="1309" w:type="dxa"/>
            <w:vAlign w:val="bottom"/>
          </w:tcPr>
          <w:p w14:paraId="405A85D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0,1</w:t>
            </w:r>
          </w:p>
        </w:tc>
      </w:tr>
      <w:tr w:rsidR="007F371D" w:rsidRPr="007F371D" w14:paraId="4B1AAEF5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607CA8F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96AE9C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596DC7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794C06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0A552C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9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166958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95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784580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9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B30FC0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8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41414DF8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36</w:t>
            </w:r>
          </w:p>
        </w:tc>
        <w:tc>
          <w:tcPr>
            <w:tcW w:w="1309" w:type="dxa"/>
            <w:vAlign w:val="bottom"/>
          </w:tcPr>
          <w:p w14:paraId="0158EA21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6,8</w:t>
            </w:r>
          </w:p>
        </w:tc>
      </w:tr>
      <w:tr w:rsidR="007F371D" w:rsidRPr="007F371D" w14:paraId="0259A7ED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59B6C4F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3AF4CD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723996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7BC1520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27473D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5,30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88CD9D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1,93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E8E0C0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2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A70839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9744AC2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35</w:t>
            </w:r>
          </w:p>
        </w:tc>
        <w:tc>
          <w:tcPr>
            <w:tcW w:w="1309" w:type="dxa"/>
            <w:vAlign w:val="bottom"/>
          </w:tcPr>
          <w:p w14:paraId="5D64E2B2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2,6</w:t>
            </w:r>
          </w:p>
        </w:tc>
      </w:tr>
      <w:tr w:rsidR="007F371D" w:rsidRPr="007F371D" w14:paraId="0E0676FD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448BD9B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42CC25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428413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75A00D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8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72DF249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78,9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758C026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20,313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17444CB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1,31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324087C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0,024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70A517E8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57</w:t>
            </w:r>
          </w:p>
        </w:tc>
        <w:tc>
          <w:tcPr>
            <w:tcW w:w="1309" w:type="dxa"/>
            <w:vAlign w:val="bottom"/>
          </w:tcPr>
          <w:p w14:paraId="089317D8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3,9</w:t>
            </w:r>
          </w:p>
        </w:tc>
      </w:tr>
      <w:tr w:rsidR="007F371D" w:rsidRPr="007F371D" w14:paraId="398F0CC7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90F804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2B82E3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7ED2677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5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8D959B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5538E9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1,0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191C07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28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6F90B8D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1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E1011B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2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6985161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22</w:t>
            </w:r>
          </w:p>
        </w:tc>
        <w:tc>
          <w:tcPr>
            <w:tcW w:w="1309" w:type="dxa"/>
            <w:vAlign w:val="bottom"/>
          </w:tcPr>
          <w:p w14:paraId="31AC4991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9,0</w:t>
            </w:r>
          </w:p>
        </w:tc>
      </w:tr>
      <w:tr w:rsidR="007F371D" w:rsidRPr="007F371D" w14:paraId="291B8F7F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3FEA049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3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FBFB81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90698B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2,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D1D3AB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5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563161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5,036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5542BE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29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9242C4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BC496D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3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0FDA615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37</w:t>
            </w:r>
          </w:p>
        </w:tc>
        <w:tc>
          <w:tcPr>
            <w:tcW w:w="1309" w:type="dxa"/>
            <w:vAlign w:val="bottom"/>
          </w:tcPr>
          <w:p w14:paraId="47D3F2EF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3,1</w:t>
            </w:r>
          </w:p>
        </w:tc>
      </w:tr>
      <w:tr w:rsidR="007F371D" w:rsidRPr="007F371D" w14:paraId="20C0D008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15CB85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lastRenderedPageBreak/>
              <w:t>2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7D193DE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7,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C6854E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98F071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3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F1045B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E4F4C1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32689D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8839AA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7BD101C9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584</w:t>
            </w:r>
          </w:p>
        </w:tc>
        <w:tc>
          <w:tcPr>
            <w:tcW w:w="1309" w:type="dxa"/>
            <w:vAlign w:val="bottom"/>
          </w:tcPr>
          <w:p w14:paraId="1C3E654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5,2</w:t>
            </w:r>
          </w:p>
        </w:tc>
      </w:tr>
      <w:tr w:rsidR="007F371D" w:rsidRPr="007F371D" w14:paraId="5B52DAF1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1FF977F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5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07BBC8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5FD898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A91AFC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2110D7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6,88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733E02C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34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CFCFB1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5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03850F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0B87818E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24</w:t>
            </w:r>
          </w:p>
        </w:tc>
        <w:tc>
          <w:tcPr>
            <w:tcW w:w="1309" w:type="dxa"/>
            <w:vAlign w:val="bottom"/>
          </w:tcPr>
          <w:p w14:paraId="6881EC4B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3,7</w:t>
            </w:r>
          </w:p>
        </w:tc>
      </w:tr>
      <w:tr w:rsidR="007F371D" w:rsidRPr="007F371D" w14:paraId="40CA3E4D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14A63B1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835147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2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75F7E9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5881A6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3169E06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5D3648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9C3777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ACAD87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2DF049B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17</w:t>
            </w:r>
          </w:p>
        </w:tc>
        <w:tc>
          <w:tcPr>
            <w:tcW w:w="1309" w:type="dxa"/>
            <w:vAlign w:val="bottom"/>
          </w:tcPr>
          <w:p w14:paraId="10C06AB4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,1</w:t>
            </w:r>
          </w:p>
        </w:tc>
      </w:tr>
      <w:tr w:rsidR="007F371D" w:rsidRPr="007F371D" w14:paraId="6E2D8CAF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9C4F1A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37874A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3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F201FB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E6D31F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E22374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7,40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1AE9BB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90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299ADC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9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CAC786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4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4F939115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1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</w:t>
            </w:r>
          </w:p>
        </w:tc>
        <w:tc>
          <w:tcPr>
            <w:tcW w:w="1309" w:type="dxa"/>
            <w:vAlign w:val="bottom"/>
          </w:tcPr>
          <w:p w14:paraId="6B31BD06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9</w:t>
            </w:r>
          </w:p>
        </w:tc>
      </w:tr>
      <w:tr w:rsidR="007F371D" w:rsidRPr="007F371D" w14:paraId="6EC96892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647AF90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CAF76B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4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2699AF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86B3C8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4FD69A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94,7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8CBBD8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,37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B32E04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5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9D2BD6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30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64B95922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2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3</w:t>
            </w:r>
          </w:p>
        </w:tc>
        <w:tc>
          <w:tcPr>
            <w:tcW w:w="1309" w:type="dxa"/>
            <w:vAlign w:val="bottom"/>
          </w:tcPr>
          <w:p w14:paraId="359D4E16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5,1</w:t>
            </w:r>
          </w:p>
        </w:tc>
      </w:tr>
      <w:tr w:rsidR="007F371D" w:rsidRPr="007F371D" w14:paraId="4737D950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3FBDAD4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AADBA4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5D06A8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3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7934EA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93D2A7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9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A921FB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95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2D7BAA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9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791F4B5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8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409B145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25</w:t>
            </w:r>
          </w:p>
        </w:tc>
        <w:tc>
          <w:tcPr>
            <w:tcW w:w="1309" w:type="dxa"/>
            <w:vAlign w:val="bottom"/>
          </w:tcPr>
          <w:p w14:paraId="18671FB3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0,1</w:t>
            </w:r>
          </w:p>
        </w:tc>
      </w:tr>
      <w:tr w:rsidR="007F371D" w:rsidRPr="007F371D" w14:paraId="7E383BEF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4498B03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3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0AE471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3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8EA0DE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6243AE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4,5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6F362B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5,30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621DE66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1,93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301E0AC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2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B8FBDE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2474D8FA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4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</w:t>
            </w:r>
          </w:p>
        </w:tc>
        <w:tc>
          <w:tcPr>
            <w:tcW w:w="1309" w:type="dxa"/>
            <w:vAlign w:val="bottom"/>
          </w:tcPr>
          <w:p w14:paraId="31B4C00B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6,5</w:t>
            </w:r>
          </w:p>
        </w:tc>
      </w:tr>
    </w:tbl>
    <w:p w14:paraId="4E604D23" w14:textId="77777777" w:rsidR="007F371D" w:rsidRPr="007F371D" w:rsidRDefault="007F371D" w:rsidP="007F371D">
      <w:pPr>
        <w:spacing w:before="360" w:after="3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*Графики нагрузок представлены в таблице 2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br w:type="page"/>
      </w:r>
    </w:p>
    <w:p w14:paraId="5F7C27BB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90D1FFA" w14:textId="344FBEBC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Таблица </w:t>
      </w:r>
      <w:r w:rsidR="00B83C02">
        <w:rPr>
          <w:rFonts w:ascii="Times New Roman" w:eastAsia="Calibri" w:hAnsi="Times New Roman" w:cs="Times New Roman"/>
          <w:sz w:val="28"/>
          <w:szCs w:val="28"/>
        </w:rPr>
        <w:t>4</w:t>
      </w: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- графики нагрузок для агентов потребителей</w:t>
      </w:r>
    </w:p>
    <w:tbl>
      <w:tblPr>
        <w:tblStyle w:val="2"/>
        <w:tblW w:w="0" w:type="auto"/>
        <w:tblInd w:w="704" w:type="dxa"/>
        <w:tblLayout w:type="fixed"/>
        <w:tblLook w:val="04A0" w:firstRow="1" w:lastRow="0" w:firstColumn="1" w:lastColumn="0" w:noHBand="0" w:noVBand="1"/>
      </w:tblPr>
      <w:tblGrid>
        <w:gridCol w:w="2832"/>
        <w:gridCol w:w="4586"/>
      </w:tblGrid>
      <w:tr w:rsidR="007F371D" w:rsidRPr="007F371D" w14:paraId="7267CAD9" w14:textId="77777777" w:rsidTr="000D1AE3">
        <w:tc>
          <w:tcPr>
            <w:tcW w:w="2832" w:type="dxa"/>
          </w:tcPr>
          <w:p w14:paraId="47909B01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1. </w:t>
            </w: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 xml:space="preserve">Завод </w:t>
            </w:r>
            <w:proofErr w:type="spellStart"/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ХимПром</w:t>
            </w:r>
            <w:proofErr w:type="spellEnd"/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 </w:t>
            </w:r>
          </w:p>
        </w:tc>
        <w:tc>
          <w:tcPr>
            <w:tcW w:w="4586" w:type="dxa"/>
          </w:tcPr>
          <w:p w14:paraId="11973F65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1981" w:dyaOrig="1163" w14:anchorId="70BB415C">
                <v:shape id="_x0000_i1026" type="#_x0000_t75" style="width:223.2pt;height:131.4pt" o:ole="">
                  <v:imagedata r:id="rId15" o:title=""/>
                </v:shape>
                <o:OLEObject Type="Embed" ProgID="Visio.Drawing.15" ShapeID="_x0000_i1026" DrawAspect="Content" ObjectID="_1725121993" r:id="rId16"/>
              </w:object>
            </w:r>
          </w:p>
        </w:tc>
      </w:tr>
      <w:tr w:rsidR="007F371D" w:rsidRPr="007F371D" w14:paraId="47AE2109" w14:textId="77777777" w:rsidTr="000D1AE3">
        <w:tc>
          <w:tcPr>
            <w:tcW w:w="2832" w:type="dxa"/>
          </w:tcPr>
          <w:p w14:paraId="12DDD9C6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2. </w:t>
            </w: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 xml:space="preserve">Завод </w:t>
            </w:r>
            <w:proofErr w:type="spellStart"/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ЦветМет</w:t>
            </w:r>
            <w:proofErr w:type="spellEnd"/>
          </w:p>
        </w:tc>
        <w:tc>
          <w:tcPr>
            <w:tcW w:w="4586" w:type="dxa"/>
          </w:tcPr>
          <w:p w14:paraId="63F84CFB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11" w:dyaOrig="1186" w14:anchorId="5AC75098">
                <v:shape id="_x0000_i1027" type="#_x0000_t75" style="width:215.4pt;height:127.2pt" o:ole="">
                  <v:imagedata r:id="rId17" o:title=""/>
                </v:shape>
                <o:OLEObject Type="Embed" ProgID="Visio.Drawing.15" ShapeID="_x0000_i1027" DrawAspect="Content" ObjectID="_1725121994" r:id="rId18"/>
              </w:object>
            </w:r>
          </w:p>
        </w:tc>
      </w:tr>
      <w:tr w:rsidR="007F371D" w:rsidRPr="007F371D" w14:paraId="1A20E0A3" w14:textId="77777777" w:rsidTr="000D1AE3">
        <w:tc>
          <w:tcPr>
            <w:tcW w:w="2832" w:type="dxa"/>
          </w:tcPr>
          <w:p w14:paraId="7E3626AA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 xml:space="preserve">3. Завод </w:t>
            </w:r>
            <w:proofErr w:type="spellStart"/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ПищПром</w:t>
            </w:r>
            <w:proofErr w:type="spellEnd"/>
          </w:p>
        </w:tc>
        <w:tc>
          <w:tcPr>
            <w:tcW w:w="4586" w:type="dxa"/>
          </w:tcPr>
          <w:p w14:paraId="7E764423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03" w:dyaOrig="1193" w14:anchorId="2B6BBFE5">
                <v:shape id="_x0000_i1028" type="#_x0000_t75" style="width:212.4pt;height:126pt" o:ole="">
                  <v:imagedata r:id="rId19" o:title=""/>
                </v:shape>
                <o:OLEObject Type="Embed" ProgID="Visio.Drawing.15" ShapeID="_x0000_i1028" DrawAspect="Content" ObjectID="_1725121995" r:id="rId20"/>
              </w:object>
            </w:r>
          </w:p>
        </w:tc>
      </w:tr>
      <w:tr w:rsidR="007F371D" w:rsidRPr="007F371D" w14:paraId="1BD48AC2" w14:textId="77777777" w:rsidTr="000D1AE3">
        <w:tc>
          <w:tcPr>
            <w:tcW w:w="2832" w:type="dxa"/>
          </w:tcPr>
          <w:p w14:paraId="7A5692AC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4. </w:t>
            </w: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Обувная Фабрика</w:t>
            </w:r>
          </w:p>
        </w:tc>
        <w:tc>
          <w:tcPr>
            <w:tcW w:w="4586" w:type="dxa"/>
          </w:tcPr>
          <w:p w14:paraId="6645B8EF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33" w:dyaOrig="1193" w14:anchorId="5FAD8483">
                <v:shape id="_x0000_i1029" type="#_x0000_t75" style="width:208.2pt;height:123pt" o:ole="">
                  <v:imagedata r:id="rId21" o:title=""/>
                </v:shape>
                <o:OLEObject Type="Embed" ProgID="Visio.Drawing.15" ShapeID="_x0000_i1029" DrawAspect="Content" ObjectID="_1725121996" r:id="rId22"/>
              </w:object>
            </w:r>
          </w:p>
        </w:tc>
      </w:tr>
      <w:tr w:rsidR="007F371D" w:rsidRPr="007F371D" w14:paraId="75B86ED1" w14:textId="77777777" w:rsidTr="000D1AE3">
        <w:tc>
          <w:tcPr>
            <w:tcW w:w="2832" w:type="dxa"/>
          </w:tcPr>
          <w:p w14:paraId="43DBF776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lastRenderedPageBreak/>
              <w:t>5.Городской транспорт</w:t>
            </w:r>
          </w:p>
        </w:tc>
        <w:tc>
          <w:tcPr>
            <w:tcW w:w="4586" w:type="dxa"/>
          </w:tcPr>
          <w:p w14:paraId="68B1528A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33" w:dyaOrig="1193" w14:anchorId="1EC18B01">
                <v:shape id="_x0000_i1030" type="#_x0000_t75" style="width:219pt;height:128.4pt" o:ole="">
                  <v:imagedata r:id="rId23" o:title=""/>
                </v:shape>
                <o:OLEObject Type="Embed" ProgID="Visio.Drawing.15" ShapeID="_x0000_i1030" DrawAspect="Content" ObjectID="_1725121997" r:id="rId24"/>
              </w:object>
            </w:r>
          </w:p>
        </w:tc>
      </w:tr>
      <w:tr w:rsidR="007F371D" w:rsidRPr="007F371D" w14:paraId="54D3DB66" w14:textId="77777777" w:rsidTr="000D1AE3">
        <w:tc>
          <w:tcPr>
            <w:tcW w:w="2832" w:type="dxa"/>
          </w:tcPr>
          <w:p w14:paraId="3F803D57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6. Фуд-корт</w:t>
            </w:r>
          </w:p>
        </w:tc>
        <w:tc>
          <w:tcPr>
            <w:tcW w:w="4586" w:type="dxa"/>
          </w:tcPr>
          <w:p w14:paraId="35BDFE5C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1898" w:dyaOrig="1073" w14:anchorId="01FE710C">
                <v:shape id="_x0000_i1031" type="#_x0000_t75" style="width:190.8pt;height:108pt" o:ole="">
                  <v:imagedata r:id="rId25" o:title=""/>
                </v:shape>
                <o:OLEObject Type="Embed" ProgID="Visio.Drawing.15" ShapeID="_x0000_i1031" DrawAspect="Content" ObjectID="_1725121998" r:id="rId26"/>
              </w:object>
            </w:r>
          </w:p>
        </w:tc>
      </w:tr>
      <w:tr w:rsidR="007F371D" w:rsidRPr="007F371D" w14:paraId="10A02C66" w14:textId="77777777" w:rsidTr="000D1AE3">
        <w:tc>
          <w:tcPr>
            <w:tcW w:w="2832" w:type="dxa"/>
          </w:tcPr>
          <w:p w14:paraId="5E94B8EF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7. </w:t>
            </w: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МЭИ</w:t>
            </w:r>
          </w:p>
        </w:tc>
        <w:tc>
          <w:tcPr>
            <w:tcW w:w="4586" w:type="dxa"/>
          </w:tcPr>
          <w:p w14:paraId="0A87A3B6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33" w:dyaOrig="1193" w14:anchorId="19437802">
                <v:shape id="_x0000_i1032" type="#_x0000_t75" style="width:206.4pt;height:121.2pt" o:ole="">
                  <v:imagedata r:id="rId27" o:title=""/>
                </v:shape>
                <o:OLEObject Type="Embed" ProgID="Visio.Drawing.15" ShapeID="_x0000_i1032" DrawAspect="Content" ObjectID="_1725121999" r:id="rId28"/>
              </w:object>
            </w:r>
          </w:p>
        </w:tc>
      </w:tr>
      <w:tr w:rsidR="007F371D" w:rsidRPr="007F371D" w14:paraId="43DB634A" w14:textId="77777777" w:rsidTr="000D1AE3">
        <w:tc>
          <w:tcPr>
            <w:tcW w:w="2832" w:type="dxa"/>
          </w:tcPr>
          <w:p w14:paraId="6BD41021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8. </w:t>
            </w: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Жилое здание</w:t>
            </w:r>
          </w:p>
        </w:tc>
        <w:tc>
          <w:tcPr>
            <w:tcW w:w="4586" w:type="dxa"/>
          </w:tcPr>
          <w:p w14:paraId="417BC257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33" w:dyaOrig="1193" w14:anchorId="4C5FA35E">
                <v:shape id="_x0000_i1033" type="#_x0000_t75" style="width:192pt;height:112.8pt" o:ole="">
                  <v:imagedata r:id="rId29" o:title=""/>
                </v:shape>
                <o:OLEObject Type="Embed" ProgID="Visio.Drawing.15" ShapeID="_x0000_i1033" DrawAspect="Content" ObjectID="_1725122000" r:id="rId30"/>
              </w:object>
            </w:r>
          </w:p>
        </w:tc>
      </w:tr>
    </w:tbl>
    <w:p w14:paraId="527CE5FF" w14:textId="77777777" w:rsidR="007F371D" w:rsidRPr="007F371D" w:rsidRDefault="007F371D" w:rsidP="007F371D">
      <w:pPr>
        <w:spacing w:after="140" w:line="360" w:lineRule="auto"/>
        <w:ind w:right="224"/>
        <w:jc w:val="center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</w:p>
    <w:p w14:paraId="2F25C726" w14:textId="77777777" w:rsidR="007F371D" w:rsidRDefault="007F371D" w:rsidP="007F371D">
      <w:pPr>
        <w:pStyle w:val="a7"/>
        <w:ind w:firstLine="0"/>
      </w:pPr>
    </w:p>
    <w:sectPr w:rsidR="007F371D" w:rsidSect="000D1AE3">
      <w:headerReference w:type="default" r:id="rId31"/>
      <w:footerReference w:type="default" r:id="rId32"/>
      <w:pgSz w:w="11906" w:h="16838" w:code="9"/>
      <w:pgMar w:top="1134" w:right="1134" w:bottom="1134" w:left="1418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EE8A37" w14:textId="77777777" w:rsidR="003C1BFD" w:rsidRDefault="003C1BFD">
      <w:pPr>
        <w:spacing w:after="0" w:line="240" w:lineRule="auto"/>
      </w:pPr>
      <w:r>
        <w:separator/>
      </w:r>
    </w:p>
  </w:endnote>
  <w:endnote w:type="continuationSeparator" w:id="0">
    <w:p w14:paraId="7C32AD0E" w14:textId="77777777" w:rsidR="003C1BFD" w:rsidRDefault="003C1B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altName w:val="Times New Roman"/>
    <w:charset w:val="01"/>
    <w:family w:val="roman"/>
    <w:pitch w:val="variable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Times New Roman"/>
    <w:charset w:val="01"/>
    <w:family w:val="roman"/>
    <w:pitch w:val="variable"/>
  </w:font>
  <w:font w:name="DejaVu Sans">
    <w:altName w:val="Times New Roman"/>
    <w:panose1 w:val="00000000000000000000"/>
    <w:charset w:val="00"/>
    <w:family w:val="roman"/>
    <w:notTrueType/>
    <w:pitch w:val="default"/>
  </w:font>
  <w:font w:name="Liberation Sans">
    <w:altName w:val="Arial"/>
    <w:charset w:val="01"/>
    <w:family w:val="roman"/>
    <w:pitch w:val="variable"/>
  </w:font>
  <w:font w:name="Noto Sans CJK SC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20261589"/>
      <w:docPartObj>
        <w:docPartGallery w:val="Page Numbers (Bottom of Page)"/>
        <w:docPartUnique/>
      </w:docPartObj>
    </w:sdtPr>
    <w:sdtContent>
      <w:p w14:paraId="6C2E789E" w14:textId="11B1E292" w:rsidR="000D1AE3" w:rsidRDefault="000D1AE3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1317F">
          <w:rPr>
            <w:noProof/>
          </w:rPr>
          <w:t>21</w:t>
        </w:r>
        <w:r>
          <w:fldChar w:fldCharType="end"/>
        </w:r>
      </w:p>
    </w:sdtContent>
  </w:sdt>
  <w:p w14:paraId="4DD62F92" w14:textId="77777777" w:rsidR="000D1AE3" w:rsidRDefault="000D1AE3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1E856E" w14:textId="77777777" w:rsidR="003C1BFD" w:rsidRDefault="003C1BFD">
      <w:pPr>
        <w:spacing w:after="0" w:line="240" w:lineRule="auto"/>
      </w:pPr>
      <w:r>
        <w:separator/>
      </w:r>
    </w:p>
  </w:footnote>
  <w:footnote w:type="continuationSeparator" w:id="0">
    <w:p w14:paraId="7C646C6E" w14:textId="77777777" w:rsidR="003C1BFD" w:rsidRDefault="003C1BF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0D3164" w14:textId="77777777" w:rsidR="000D1AE3" w:rsidRDefault="000D1AE3" w:rsidP="000D1AE3">
    <w:pPr>
      <w:pStyle w:val="af2"/>
      <w:ind w:firstLine="0"/>
      <w:jc w:val="center"/>
    </w:pPr>
  </w:p>
  <w:p w14:paraId="222CB214" w14:textId="77777777" w:rsidR="000D1AE3" w:rsidRDefault="000D1AE3" w:rsidP="000D1AE3">
    <w:pPr>
      <w:pStyle w:val="af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4081"/>
    <w:multiLevelType w:val="hybridMultilevel"/>
    <w:tmpl w:val="88B4EBE4"/>
    <w:lvl w:ilvl="0" w:tplc="DAB6210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23D1793"/>
    <w:multiLevelType w:val="hybridMultilevel"/>
    <w:tmpl w:val="45D2FA26"/>
    <w:lvl w:ilvl="0" w:tplc="DAB6210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04F72A0A"/>
    <w:multiLevelType w:val="hybridMultilevel"/>
    <w:tmpl w:val="F42CFF26"/>
    <w:lvl w:ilvl="0" w:tplc="DAB6210E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 w15:restartNumberingAfterBreak="0">
    <w:nsid w:val="05357E03"/>
    <w:multiLevelType w:val="multilevel"/>
    <w:tmpl w:val="28303A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  <w:b w:val="0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4" w15:restartNumberingAfterBreak="0">
    <w:nsid w:val="05C15CD3"/>
    <w:multiLevelType w:val="hybridMultilevel"/>
    <w:tmpl w:val="A5BA3C84"/>
    <w:lvl w:ilvl="0" w:tplc="33EAF57E">
      <w:start w:val="3"/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07381538"/>
    <w:multiLevelType w:val="hybridMultilevel"/>
    <w:tmpl w:val="599ACAE4"/>
    <w:lvl w:ilvl="0" w:tplc="0409000F">
      <w:start w:val="1"/>
      <w:numFmt w:val="decimal"/>
      <w:lvlText w:val="%1."/>
      <w:lvlJc w:val="left"/>
      <w:pPr>
        <w:ind w:left="1428" w:hanging="360"/>
      </w:pPr>
    </w:lvl>
    <w:lvl w:ilvl="1" w:tplc="04090019" w:tentative="1">
      <w:start w:val="1"/>
      <w:numFmt w:val="lowerLetter"/>
      <w:lvlText w:val="%2."/>
      <w:lvlJc w:val="left"/>
      <w:pPr>
        <w:ind w:left="2148" w:hanging="360"/>
      </w:pPr>
    </w:lvl>
    <w:lvl w:ilvl="2" w:tplc="0409001B" w:tentative="1">
      <w:start w:val="1"/>
      <w:numFmt w:val="lowerRoman"/>
      <w:lvlText w:val="%3."/>
      <w:lvlJc w:val="right"/>
      <w:pPr>
        <w:ind w:left="2868" w:hanging="180"/>
      </w:pPr>
    </w:lvl>
    <w:lvl w:ilvl="3" w:tplc="0409000F" w:tentative="1">
      <w:start w:val="1"/>
      <w:numFmt w:val="decimal"/>
      <w:lvlText w:val="%4."/>
      <w:lvlJc w:val="left"/>
      <w:pPr>
        <w:ind w:left="3588" w:hanging="360"/>
      </w:pPr>
    </w:lvl>
    <w:lvl w:ilvl="4" w:tplc="04090019" w:tentative="1">
      <w:start w:val="1"/>
      <w:numFmt w:val="lowerLetter"/>
      <w:lvlText w:val="%5."/>
      <w:lvlJc w:val="left"/>
      <w:pPr>
        <w:ind w:left="4308" w:hanging="360"/>
      </w:pPr>
    </w:lvl>
    <w:lvl w:ilvl="5" w:tplc="0409001B" w:tentative="1">
      <w:start w:val="1"/>
      <w:numFmt w:val="lowerRoman"/>
      <w:lvlText w:val="%6."/>
      <w:lvlJc w:val="right"/>
      <w:pPr>
        <w:ind w:left="5028" w:hanging="180"/>
      </w:pPr>
    </w:lvl>
    <w:lvl w:ilvl="6" w:tplc="0409000F" w:tentative="1">
      <w:start w:val="1"/>
      <w:numFmt w:val="decimal"/>
      <w:lvlText w:val="%7."/>
      <w:lvlJc w:val="left"/>
      <w:pPr>
        <w:ind w:left="5748" w:hanging="360"/>
      </w:pPr>
    </w:lvl>
    <w:lvl w:ilvl="7" w:tplc="04090019" w:tentative="1">
      <w:start w:val="1"/>
      <w:numFmt w:val="lowerLetter"/>
      <w:lvlText w:val="%8."/>
      <w:lvlJc w:val="left"/>
      <w:pPr>
        <w:ind w:left="6468" w:hanging="360"/>
      </w:pPr>
    </w:lvl>
    <w:lvl w:ilvl="8" w:tplc="040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 w15:restartNumberingAfterBreak="0">
    <w:nsid w:val="081D01FF"/>
    <w:multiLevelType w:val="hybridMultilevel"/>
    <w:tmpl w:val="97565B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9DA1152"/>
    <w:multiLevelType w:val="hybridMultilevel"/>
    <w:tmpl w:val="005634C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0ADD761D"/>
    <w:multiLevelType w:val="multilevel"/>
    <w:tmpl w:val="FD6CB8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9" w15:restartNumberingAfterBreak="0">
    <w:nsid w:val="0B991D89"/>
    <w:multiLevelType w:val="hybridMultilevel"/>
    <w:tmpl w:val="79FC1992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2" w:hanging="360"/>
      </w:pPr>
      <w:rPr>
        <w:rFonts w:ascii="Wingdings" w:hAnsi="Wingdings" w:hint="default"/>
      </w:rPr>
    </w:lvl>
  </w:abstractNum>
  <w:abstractNum w:abstractNumId="10" w15:restartNumberingAfterBreak="0">
    <w:nsid w:val="175F58E5"/>
    <w:multiLevelType w:val="hybridMultilevel"/>
    <w:tmpl w:val="0E4A744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8081647"/>
    <w:multiLevelType w:val="hybridMultilevel"/>
    <w:tmpl w:val="A05C6EE0"/>
    <w:lvl w:ilvl="0" w:tplc="DAB6210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19447C6A"/>
    <w:multiLevelType w:val="multilevel"/>
    <w:tmpl w:val="6608A4CA"/>
    <w:lvl w:ilvl="0">
      <w:start w:val="3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508"/>
        </w:tabs>
        <w:ind w:left="2508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948"/>
        </w:tabs>
        <w:ind w:left="3948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668"/>
        </w:tabs>
        <w:ind w:left="466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6108"/>
        </w:tabs>
        <w:ind w:left="6108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828"/>
        </w:tabs>
        <w:ind w:left="6828" w:hanging="360"/>
      </w:pPr>
      <w:rPr>
        <w:rFonts w:hint="default"/>
      </w:rPr>
    </w:lvl>
  </w:abstractNum>
  <w:abstractNum w:abstractNumId="13" w15:restartNumberingAfterBreak="0">
    <w:nsid w:val="1D76610E"/>
    <w:multiLevelType w:val="multilevel"/>
    <w:tmpl w:val="322C19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14" w15:restartNumberingAfterBreak="0">
    <w:nsid w:val="1F2E70D4"/>
    <w:multiLevelType w:val="hybridMultilevel"/>
    <w:tmpl w:val="798674A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23F5233B"/>
    <w:multiLevelType w:val="hybridMultilevel"/>
    <w:tmpl w:val="8FCACC74"/>
    <w:lvl w:ilvl="0" w:tplc="DAB6210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24C67D74"/>
    <w:multiLevelType w:val="multilevel"/>
    <w:tmpl w:val="E03C0F90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lowerLetter"/>
      <w:lvlText w:val="%7."/>
      <w:lvlJc w:val="left"/>
      <w:pPr>
        <w:ind w:left="1777" w:hanging="360"/>
      </w:pPr>
    </w:lvl>
    <w:lvl w:ilvl="7">
      <w:start w:val="1"/>
      <w:numFmt w:val="lowerLetter"/>
      <w:lvlText w:val="%8."/>
      <w:lvlJc w:val="left"/>
      <w:pPr>
        <w:ind w:left="1777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 w15:restartNumberingAfterBreak="0">
    <w:nsid w:val="2C296208"/>
    <w:multiLevelType w:val="hybridMultilevel"/>
    <w:tmpl w:val="33A6BD3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2D246CC2"/>
    <w:multiLevelType w:val="multilevel"/>
    <w:tmpl w:val="45E4B7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  <w:b w:val="0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19" w15:restartNumberingAfterBreak="0">
    <w:nsid w:val="317E712D"/>
    <w:multiLevelType w:val="hybridMultilevel"/>
    <w:tmpl w:val="6FF6AC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2A76F40"/>
    <w:multiLevelType w:val="hybridMultilevel"/>
    <w:tmpl w:val="6FF6AC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410065C"/>
    <w:multiLevelType w:val="hybridMultilevel"/>
    <w:tmpl w:val="7456A076"/>
    <w:lvl w:ilvl="0" w:tplc="DAB6210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373B18D1"/>
    <w:multiLevelType w:val="multilevel"/>
    <w:tmpl w:val="7EE0EA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23" w15:restartNumberingAfterBreak="0">
    <w:nsid w:val="394429CE"/>
    <w:multiLevelType w:val="hybridMultilevel"/>
    <w:tmpl w:val="152A48DE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3A256D8C"/>
    <w:multiLevelType w:val="multilevel"/>
    <w:tmpl w:val="DBD041FE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5" w15:restartNumberingAfterBreak="0">
    <w:nsid w:val="3A4D648D"/>
    <w:multiLevelType w:val="hybridMultilevel"/>
    <w:tmpl w:val="9F8C43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AC5470D"/>
    <w:multiLevelType w:val="hybridMultilevel"/>
    <w:tmpl w:val="3F62E6D6"/>
    <w:lvl w:ilvl="0" w:tplc="5FD61ED2">
      <w:start w:val="1"/>
      <w:numFmt w:val="bullet"/>
      <w:pStyle w:val="PERE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7" w15:restartNumberingAfterBreak="0">
    <w:nsid w:val="3FB3795D"/>
    <w:multiLevelType w:val="multilevel"/>
    <w:tmpl w:val="85A6B6BE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)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)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)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)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)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)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)"/>
      <w:lvlJc w:val="left"/>
      <w:pPr>
        <w:tabs>
          <w:tab w:val="num" w:pos="3600"/>
        </w:tabs>
        <w:ind w:left="3600" w:hanging="360"/>
      </w:pPr>
    </w:lvl>
  </w:abstractNum>
  <w:abstractNum w:abstractNumId="28" w15:restartNumberingAfterBreak="0">
    <w:nsid w:val="42E33972"/>
    <w:multiLevelType w:val="hybridMultilevel"/>
    <w:tmpl w:val="A5E8258E"/>
    <w:lvl w:ilvl="0" w:tplc="2B7EC768">
      <w:start w:val="1"/>
      <w:numFmt w:val="decimal"/>
      <w:lvlText w:val="%1."/>
      <w:lvlJc w:val="left"/>
      <w:pPr>
        <w:ind w:left="103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53" w:hanging="360"/>
      </w:pPr>
    </w:lvl>
    <w:lvl w:ilvl="2" w:tplc="0409001B" w:tentative="1">
      <w:start w:val="1"/>
      <w:numFmt w:val="lowerRoman"/>
      <w:lvlText w:val="%3."/>
      <w:lvlJc w:val="right"/>
      <w:pPr>
        <w:ind w:left="2473" w:hanging="180"/>
      </w:pPr>
    </w:lvl>
    <w:lvl w:ilvl="3" w:tplc="0409000F" w:tentative="1">
      <w:start w:val="1"/>
      <w:numFmt w:val="decimal"/>
      <w:lvlText w:val="%4."/>
      <w:lvlJc w:val="left"/>
      <w:pPr>
        <w:ind w:left="3193" w:hanging="360"/>
      </w:pPr>
    </w:lvl>
    <w:lvl w:ilvl="4" w:tplc="04090019" w:tentative="1">
      <w:start w:val="1"/>
      <w:numFmt w:val="lowerLetter"/>
      <w:lvlText w:val="%5."/>
      <w:lvlJc w:val="left"/>
      <w:pPr>
        <w:ind w:left="3913" w:hanging="360"/>
      </w:pPr>
    </w:lvl>
    <w:lvl w:ilvl="5" w:tplc="0409001B" w:tentative="1">
      <w:start w:val="1"/>
      <w:numFmt w:val="lowerRoman"/>
      <w:lvlText w:val="%6."/>
      <w:lvlJc w:val="right"/>
      <w:pPr>
        <w:ind w:left="4633" w:hanging="180"/>
      </w:pPr>
    </w:lvl>
    <w:lvl w:ilvl="6" w:tplc="0409000F" w:tentative="1">
      <w:start w:val="1"/>
      <w:numFmt w:val="decimal"/>
      <w:lvlText w:val="%7."/>
      <w:lvlJc w:val="left"/>
      <w:pPr>
        <w:ind w:left="5353" w:hanging="360"/>
      </w:pPr>
    </w:lvl>
    <w:lvl w:ilvl="7" w:tplc="04090019" w:tentative="1">
      <w:start w:val="1"/>
      <w:numFmt w:val="lowerLetter"/>
      <w:lvlText w:val="%8."/>
      <w:lvlJc w:val="left"/>
      <w:pPr>
        <w:ind w:left="6073" w:hanging="360"/>
      </w:pPr>
    </w:lvl>
    <w:lvl w:ilvl="8" w:tplc="0409001B" w:tentative="1">
      <w:start w:val="1"/>
      <w:numFmt w:val="lowerRoman"/>
      <w:lvlText w:val="%9."/>
      <w:lvlJc w:val="right"/>
      <w:pPr>
        <w:ind w:left="6793" w:hanging="180"/>
      </w:pPr>
    </w:lvl>
  </w:abstractNum>
  <w:abstractNum w:abstractNumId="29" w15:restartNumberingAfterBreak="0">
    <w:nsid w:val="43EF6873"/>
    <w:multiLevelType w:val="hybridMultilevel"/>
    <w:tmpl w:val="B324F82C"/>
    <w:lvl w:ilvl="0" w:tplc="0409000F">
      <w:start w:val="1"/>
      <w:numFmt w:val="decimal"/>
      <w:lvlText w:val="%1."/>
      <w:lvlJc w:val="left"/>
      <w:pPr>
        <w:ind w:left="1069" w:hanging="360"/>
      </w:p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 w15:restartNumberingAfterBreak="0">
    <w:nsid w:val="46155BC6"/>
    <w:multiLevelType w:val="hybridMultilevel"/>
    <w:tmpl w:val="03981B56"/>
    <w:lvl w:ilvl="0" w:tplc="DAB6210E">
      <w:start w:val="1"/>
      <w:numFmt w:val="bullet"/>
      <w:lvlText w:val="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31" w15:restartNumberingAfterBreak="0">
    <w:nsid w:val="483426B2"/>
    <w:multiLevelType w:val="hybridMultilevel"/>
    <w:tmpl w:val="68CE14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C0E6DFC"/>
    <w:multiLevelType w:val="hybridMultilevel"/>
    <w:tmpl w:val="B746AF0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DAB6210E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4D1F6791"/>
    <w:multiLevelType w:val="hybridMultilevel"/>
    <w:tmpl w:val="F524FC0E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4" w15:restartNumberingAfterBreak="0">
    <w:nsid w:val="4F5C30D5"/>
    <w:multiLevelType w:val="hybridMultilevel"/>
    <w:tmpl w:val="20EA1960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5" w15:restartNumberingAfterBreak="0">
    <w:nsid w:val="4F716CCD"/>
    <w:multiLevelType w:val="hybridMultilevel"/>
    <w:tmpl w:val="82627F8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27D4BF4"/>
    <w:multiLevelType w:val="multilevel"/>
    <w:tmpl w:val="368891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576340C9"/>
    <w:multiLevelType w:val="hybridMultilevel"/>
    <w:tmpl w:val="9A44D3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A4D0E93"/>
    <w:multiLevelType w:val="multilevel"/>
    <w:tmpl w:val="B4908B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39" w15:restartNumberingAfterBreak="0">
    <w:nsid w:val="679C0FFF"/>
    <w:multiLevelType w:val="hybridMultilevel"/>
    <w:tmpl w:val="C8A87DA2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40" w15:restartNumberingAfterBreak="0">
    <w:nsid w:val="69A230BB"/>
    <w:multiLevelType w:val="hybridMultilevel"/>
    <w:tmpl w:val="340AEFB6"/>
    <w:lvl w:ilvl="0" w:tplc="44EC6850">
      <w:start w:val="1"/>
      <w:numFmt w:val="lowerLetter"/>
      <w:lvlText w:val="%1."/>
      <w:lvlJc w:val="left"/>
      <w:pPr>
        <w:ind w:left="17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7" w:hanging="360"/>
      </w:pPr>
    </w:lvl>
    <w:lvl w:ilvl="2" w:tplc="0419001B" w:tentative="1">
      <w:start w:val="1"/>
      <w:numFmt w:val="lowerRoman"/>
      <w:lvlText w:val="%3."/>
      <w:lvlJc w:val="right"/>
      <w:pPr>
        <w:ind w:left="3217" w:hanging="180"/>
      </w:pPr>
    </w:lvl>
    <w:lvl w:ilvl="3" w:tplc="0419000F" w:tentative="1">
      <w:start w:val="1"/>
      <w:numFmt w:val="decimal"/>
      <w:lvlText w:val="%4."/>
      <w:lvlJc w:val="left"/>
      <w:pPr>
        <w:ind w:left="3937" w:hanging="360"/>
      </w:pPr>
    </w:lvl>
    <w:lvl w:ilvl="4" w:tplc="04190019" w:tentative="1">
      <w:start w:val="1"/>
      <w:numFmt w:val="lowerLetter"/>
      <w:lvlText w:val="%5."/>
      <w:lvlJc w:val="left"/>
      <w:pPr>
        <w:ind w:left="4657" w:hanging="360"/>
      </w:pPr>
    </w:lvl>
    <w:lvl w:ilvl="5" w:tplc="0419001B" w:tentative="1">
      <w:start w:val="1"/>
      <w:numFmt w:val="lowerRoman"/>
      <w:lvlText w:val="%6."/>
      <w:lvlJc w:val="right"/>
      <w:pPr>
        <w:ind w:left="5377" w:hanging="180"/>
      </w:pPr>
    </w:lvl>
    <w:lvl w:ilvl="6" w:tplc="0419000F" w:tentative="1">
      <w:start w:val="1"/>
      <w:numFmt w:val="decimal"/>
      <w:lvlText w:val="%7."/>
      <w:lvlJc w:val="left"/>
      <w:pPr>
        <w:ind w:left="6097" w:hanging="360"/>
      </w:pPr>
    </w:lvl>
    <w:lvl w:ilvl="7" w:tplc="04190019" w:tentative="1">
      <w:start w:val="1"/>
      <w:numFmt w:val="lowerLetter"/>
      <w:lvlText w:val="%8."/>
      <w:lvlJc w:val="left"/>
      <w:pPr>
        <w:ind w:left="6817" w:hanging="360"/>
      </w:pPr>
    </w:lvl>
    <w:lvl w:ilvl="8" w:tplc="0419001B" w:tentative="1">
      <w:start w:val="1"/>
      <w:numFmt w:val="lowerRoman"/>
      <w:lvlText w:val="%9."/>
      <w:lvlJc w:val="right"/>
      <w:pPr>
        <w:ind w:left="7537" w:hanging="180"/>
      </w:pPr>
    </w:lvl>
  </w:abstractNum>
  <w:abstractNum w:abstractNumId="41" w15:restartNumberingAfterBreak="0">
    <w:nsid w:val="6A2C6070"/>
    <w:multiLevelType w:val="multilevel"/>
    <w:tmpl w:val="ED0A61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42" w15:restartNumberingAfterBreak="0">
    <w:nsid w:val="6C024D8F"/>
    <w:multiLevelType w:val="hybridMultilevel"/>
    <w:tmpl w:val="E196C8BC"/>
    <w:lvl w:ilvl="0" w:tplc="1DBAD8B8">
      <w:start w:val="1"/>
      <w:numFmt w:val="decimal"/>
      <w:lvlText w:val="%1."/>
      <w:lvlJc w:val="left"/>
      <w:pPr>
        <w:ind w:left="107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3" w15:restartNumberingAfterBreak="0">
    <w:nsid w:val="6EE51C40"/>
    <w:multiLevelType w:val="multilevel"/>
    <w:tmpl w:val="126AE7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  <w:b w:val="0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44" w15:restartNumberingAfterBreak="0">
    <w:nsid w:val="757D10FB"/>
    <w:multiLevelType w:val="hybridMultilevel"/>
    <w:tmpl w:val="67128446"/>
    <w:lvl w:ilvl="0" w:tplc="0419000F">
      <w:start w:val="1"/>
      <w:numFmt w:val="decimal"/>
      <w:lvlText w:val="%1."/>
      <w:lvlJc w:val="left"/>
      <w:pPr>
        <w:ind w:left="1500" w:hanging="360"/>
      </w:pPr>
    </w:lvl>
    <w:lvl w:ilvl="1" w:tplc="04190019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45" w15:restartNumberingAfterBreak="0">
    <w:nsid w:val="79644A39"/>
    <w:multiLevelType w:val="hybridMultilevel"/>
    <w:tmpl w:val="E196C8BC"/>
    <w:lvl w:ilvl="0" w:tplc="1DBAD8B8">
      <w:start w:val="1"/>
      <w:numFmt w:val="decimal"/>
      <w:lvlText w:val="%1."/>
      <w:lvlJc w:val="left"/>
      <w:pPr>
        <w:ind w:left="107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6" w15:restartNumberingAfterBreak="0">
    <w:nsid w:val="7C7C6E68"/>
    <w:multiLevelType w:val="multilevel"/>
    <w:tmpl w:val="B396EF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num w:numId="1" w16cid:durableId="1002005157">
    <w:abstractNumId w:val="42"/>
  </w:num>
  <w:num w:numId="2" w16cid:durableId="820779090">
    <w:abstractNumId w:val="17"/>
  </w:num>
  <w:num w:numId="3" w16cid:durableId="467667327">
    <w:abstractNumId w:val="14"/>
  </w:num>
  <w:num w:numId="4" w16cid:durableId="1313175255">
    <w:abstractNumId w:val="23"/>
  </w:num>
  <w:num w:numId="5" w16cid:durableId="1641961405">
    <w:abstractNumId w:val="16"/>
  </w:num>
  <w:num w:numId="6" w16cid:durableId="272904389">
    <w:abstractNumId w:val="40"/>
  </w:num>
  <w:num w:numId="7" w16cid:durableId="855072523">
    <w:abstractNumId w:val="30"/>
  </w:num>
  <w:num w:numId="8" w16cid:durableId="1751078497">
    <w:abstractNumId w:val="44"/>
  </w:num>
  <w:num w:numId="9" w16cid:durableId="2056851847">
    <w:abstractNumId w:val="11"/>
  </w:num>
  <w:num w:numId="10" w16cid:durableId="1426608688">
    <w:abstractNumId w:val="32"/>
  </w:num>
  <w:num w:numId="11" w16cid:durableId="1800495152">
    <w:abstractNumId w:val="2"/>
  </w:num>
  <w:num w:numId="12" w16cid:durableId="1994989165">
    <w:abstractNumId w:val="28"/>
  </w:num>
  <w:num w:numId="13" w16cid:durableId="1305889149">
    <w:abstractNumId w:val="45"/>
  </w:num>
  <w:num w:numId="14" w16cid:durableId="1302535601">
    <w:abstractNumId w:val="37"/>
  </w:num>
  <w:num w:numId="15" w16cid:durableId="453911430">
    <w:abstractNumId w:val="19"/>
  </w:num>
  <w:num w:numId="16" w16cid:durableId="2106727018">
    <w:abstractNumId w:val="24"/>
  </w:num>
  <w:num w:numId="17" w16cid:durableId="401634918">
    <w:abstractNumId w:val="12"/>
  </w:num>
  <w:num w:numId="18" w16cid:durableId="2053576034">
    <w:abstractNumId w:val="36"/>
  </w:num>
  <w:num w:numId="19" w16cid:durableId="501895681">
    <w:abstractNumId w:val="38"/>
  </w:num>
  <w:num w:numId="20" w16cid:durableId="1157041464">
    <w:abstractNumId w:val="18"/>
  </w:num>
  <w:num w:numId="21" w16cid:durableId="624896776">
    <w:abstractNumId w:val="43"/>
  </w:num>
  <w:num w:numId="22" w16cid:durableId="450174542">
    <w:abstractNumId w:val="3"/>
  </w:num>
  <w:num w:numId="23" w16cid:durableId="47413647">
    <w:abstractNumId w:val="22"/>
  </w:num>
  <w:num w:numId="24" w16cid:durableId="350768684">
    <w:abstractNumId w:val="46"/>
  </w:num>
  <w:num w:numId="25" w16cid:durableId="1179540138">
    <w:abstractNumId w:val="13"/>
  </w:num>
  <w:num w:numId="26" w16cid:durableId="937711059">
    <w:abstractNumId w:val="8"/>
  </w:num>
  <w:num w:numId="27" w16cid:durableId="1395739923">
    <w:abstractNumId w:val="41"/>
  </w:num>
  <w:num w:numId="28" w16cid:durableId="1089043709">
    <w:abstractNumId w:val="27"/>
  </w:num>
  <w:num w:numId="29" w16cid:durableId="997029880">
    <w:abstractNumId w:val="26"/>
  </w:num>
  <w:num w:numId="30" w16cid:durableId="1470242792">
    <w:abstractNumId w:val="4"/>
  </w:num>
  <w:num w:numId="31" w16cid:durableId="1099760021">
    <w:abstractNumId w:val="35"/>
  </w:num>
  <w:num w:numId="32" w16cid:durableId="999309835">
    <w:abstractNumId w:val="6"/>
  </w:num>
  <w:num w:numId="33" w16cid:durableId="1927957420">
    <w:abstractNumId w:val="9"/>
  </w:num>
  <w:num w:numId="34" w16cid:durableId="1602226180">
    <w:abstractNumId w:val="25"/>
  </w:num>
  <w:num w:numId="35" w16cid:durableId="95830276">
    <w:abstractNumId w:val="31"/>
  </w:num>
  <w:num w:numId="36" w16cid:durableId="274220289">
    <w:abstractNumId w:val="29"/>
  </w:num>
  <w:num w:numId="37" w16cid:durableId="1237785150">
    <w:abstractNumId w:val="5"/>
  </w:num>
  <w:num w:numId="38" w16cid:durableId="779884651">
    <w:abstractNumId w:val="15"/>
  </w:num>
  <w:num w:numId="39" w16cid:durableId="1900747458">
    <w:abstractNumId w:val="20"/>
  </w:num>
  <w:num w:numId="40" w16cid:durableId="1873491920">
    <w:abstractNumId w:val="21"/>
  </w:num>
  <w:num w:numId="41" w16cid:durableId="2109304501">
    <w:abstractNumId w:val="7"/>
  </w:num>
  <w:num w:numId="42" w16cid:durableId="1405830890">
    <w:abstractNumId w:val="0"/>
  </w:num>
  <w:num w:numId="43" w16cid:durableId="1347251072">
    <w:abstractNumId w:val="1"/>
  </w:num>
  <w:num w:numId="44" w16cid:durableId="1405562600">
    <w:abstractNumId w:val="10"/>
  </w:num>
  <w:num w:numId="45" w16cid:durableId="242841069">
    <w:abstractNumId w:val="34"/>
  </w:num>
  <w:num w:numId="46" w16cid:durableId="655765751">
    <w:abstractNumId w:val="33"/>
  </w:num>
  <w:num w:numId="47" w16cid:durableId="1241477748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56362"/>
    <w:rsid w:val="0009187A"/>
    <w:rsid w:val="000C2E31"/>
    <w:rsid w:val="000D1AE3"/>
    <w:rsid w:val="001B2DA3"/>
    <w:rsid w:val="001C03CD"/>
    <w:rsid w:val="00205045"/>
    <w:rsid w:val="00231A04"/>
    <w:rsid w:val="00237340"/>
    <w:rsid w:val="00254117"/>
    <w:rsid w:val="002C6CFC"/>
    <w:rsid w:val="00306044"/>
    <w:rsid w:val="003107E9"/>
    <w:rsid w:val="0031317F"/>
    <w:rsid w:val="003C1BFD"/>
    <w:rsid w:val="00407D00"/>
    <w:rsid w:val="00486BAB"/>
    <w:rsid w:val="004B40E0"/>
    <w:rsid w:val="004E0A20"/>
    <w:rsid w:val="005C79FE"/>
    <w:rsid w:val="005F0EC6"/>
    <w:rsid w:val="00722A9F"/>
    <w:rsid w:val="007F371D"/>
    <w:rsid w:val="008013D4"/>
    <w:rsid w:val="008220BA"/>
    <w:rsid w:val="00822205"/>
    <w:rsid w:val="00864D12"/>
    <w:rsid w:val="00875A61"/>
    <w:rsid w:val="008E5ED2"/>
    <w:rsid w:val="00956362"/>
    <w:rsid w:val="00962399"/>
    <w:rsid w:val="009C45FB"/>
    <w:rsid w:val="00A4523D"/>
    <w:rsid w:val="00A537A2"/>
    <w:rsid w:val="00A66082"/>
    <w:rsid w:val="00A663AE"/>
    <w:rsid w:val="00B51AD0"/>
    <w:rsid w:val="00B764D3"/>
    <w:rsid w:val="00B83C02"/>
    <w:rsid w:val="00BA5F80"/>
    <w:rsid w:val="00BB5693"/>
    <w:rsid w:val="00D47E6C"/>
    <w:rsid w:val="00D5492C"/>
    <w:rsid w:val="00DE5B6D"/>
    <w:rsid w:val="00E06193"/>
    <w:rsid w:val="00E36B33"/>
    <w:rsid w:val="00EE5E70"/>
    <w:rsid w:val="00F14EB4"/>
    <w:rsid w:val="00F5694D"/>
    <w:rsid w:val="00F743BA"/>
    <w:rsid w:val="00FF73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607BBB9"/>
  <w15:chartTrackingRefBased/>
  <w15:docId w15:val="{03400E12-010E-499E-BF0D-5E018F657A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0" w:unhideWhenUsed="1" w:qFormat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86BAB"/>
    <w:pPr>
      <w:spacing w:line="256" w:lineRule="auto"/>
    </w:pPr>
  </w:style>
  <w:style w:type="paragraph" w:styleId="4">
    <w:name w:val="heading 4"/>
    <w:basedOn w:val="1"/>
    <w:next w:val="a0"/>
    <w:link w:val="40"/>
    <w:qFormat/>
    <w:rsid w:val="007F371D"/>
    <w:pPr>
      <w:numPr>
        <w:ilvl w:val="3"/>
        <w:numId w:val="16"/>
      </w:numPr>
      <w:spacing w:before="120"/>
      <w:outlineLvl w:val="3"/>
    </w:pPr>
    <w:rPr>
      <w:rFonts w:ascii="Liberation Serif" w:eastAsia="DejaVu Sans" w:hAnsi="Liberation Serif" w:cs="DejaVu Sans"/>
      <w:b/>
      <w:bCs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Indent"/>
    <w:basedOn w:val="a"/>
    <w:link w:val="a5"/>
    <w:semiHidden/>
    <w:unhideWhenUsed/>
    <w:rsid w:val="00486BAB"/>
    <w:pPr>
      <w:spacing w:after="0" w:line="240" w:lineRule="auto"/>
      <w:ind w:firstLine="539"/>
      <w:jc w:val="center"/>
    </w:pPr>
    <w:rPr>
      <w:rFonts w:ascii="Times New Roman" w:eastAsia="Times New Roman" w:hAnsi="Times New Roman" w:cs="Times New Roman"/>
      <w:b/>
      <w:sz w:val="36"/>
      <w:szCs w:val="24"/>
      <w:lang w:eastAsia="ru-RU"/>
    </w:rPr>
  </w:style>
  <w:style w:type="character" w:customStyle="1" w:styleId="a5">
    <w:name w:val="Основной текст с отступом Знак"/>
    <w:basedOn w:val="a1"/>
    <w:link w:val="a4"/>
    <w:semiHidden/>
    <w:rsid w:val="00486BAB"/>
    <w:rPr>
      <w:rFonts w:ascii="Times New Roman" w:eastAsia="Times New Roman" w:hAnsi="Times New Roman" w:cs="Times New Roman"/>
      <w:b/>
      <w:sz w:val="36"/>
      <w:szCs w:val="24"/>
      <w:lang w:eastAsia="ru-RU"/>
    </w:rPr>
  </w:style>
  <w:style w:type="table" w:styleId="a6">
    <w:name w:val="Table Grid"/>
    <w:basedOn w:val="a2"/>
    <w:uiPriority w:val="39"/>
    <w:rsid w:val="007F37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7">
    <w:name w:val="ВКР Обычный"/>
    <w:basedOn w:val="a"/>
    <w:link w:val="a8"/>
    <w:qFormat/>
    <w:rsid w:val="007F371D"/>
    <w:pPr>
      <w:spacing w:after="0" w:line="360" w:lineRule="auto"/>
      <w:ind w:firstLine="709"/>
      <w:contextualSpacing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9">
    <w:name w:val="ВКР Рисунок"/>
    <w:basedOn w:val="a"/>
    <w:link w:val="aa"/>
    <w:qFormat/>
    <w:rsid w:val="007F371D"/>
    <w:pPr>
      <w:spacing w:after="240" w:line="240" w:lineRule="auto"/>
      <w:contextualSpacing/>
      <w:jc w:val="center"/>
    </w:pPr>
    <w:rPr>
      <w:rFonts w:ascii="Times New Roman" w:hAnsi="Times New Roman" w:cs="Times New Roman"/>
      <w:sz w:val="28"/>
      <w:szCs w:val="28"/>
    </w:rPr>
  </w:style>
  <w:style w:type="character" w:customStyle="1" w:styleId="a8">
    <w:name w:val="ВКР Обычный Знак"/>
    <w:basedOn w:val="a1"/>
    <w:link w:val="a7"/>
    <w:rsid w:val="007F371D"/>
    <w:rPr>
      <w:rFonts w:ascii="Times New Roman" w:hAnsi="Times New Roman" w:cs="Times New Roman"/>
      <w:sz w:val="28"/>
      <w:szCs w:val="28"/>
    </w:rPr>
  </w:style>
  <w:style w:type="character" w:customStyle="1" w:styleId="aa">
    <w:name w:val="ВКР Рисунок Знак"/>
    <w:basedOn w:val="a1"/>
    <w:link w:val="a9"/>
    <w:rsid w:val="007F371D"/>
    <w:rPr>
      <w:rFonts w:ascii="Times New Roman" w:hAnsi="Times New Roman" w:cs="Times New Roman"/>
      <w:sz w:val="28"/>
      <w:szCs w:val="28"/>
    </w:rPr>
  </w:style>
  <w:style w:type="paragraph" w:customStyle="1" w:styleId="ab">
    <w:name w:val="ВКР Заголовки таблицы"/>
    <w:basedOn w:val="a"/>
    <w:qFormat/>
    <w:rsid w:val="007F371D"/>
    <w:pPr>
      <w:spacing w:after="0" w:line="240" w:lineRule="auto"/>
      <w:contextualSpacing/>
      <w:jc w:val="center"/>
    </w:pPr>
    <w:rPr>
      <w:rFonts w:ascii="Times New Roman" w:hAnsi="Times New Roman" w:cs="Times New Roman"/>
      <w:b/>
      <w:sz w:val="28"/>
      <w:szCs w:val="28"/>
    </w:rPr>
  </w:style>
  <w:style w:type="paragraph" w:styleId="HTML">
    <w:name w:val="HTML Preformatted"/>
    <w:basedOn w:val="a"/>
    <w:link w:val="HTML0"/>
    <w:uiPriority w:val="99"/>
    <w:unhideWhenUsed/>
    <w:rsid w:val="007F371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7F371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0">
    <w:name w:val="Body Text"/>
    <w:basedOn w:val="a"/>
    <w:link w:val="ac"/>
    <w:unhideWhenUsed/>
    <w:rsid w:val="007F371D"/>
    <w:pPr>
      <w:spacing w:after="120"/>
    </w:pPr>
  </w:style>
  <w:style w:type="character" w:customStyle="1" w:styleId="ac">
    <w:name w:val="Основной текст Знак"/>
    <w:basedOn w:val="a1"/>
    <w:link w:val="a0"/>
    <w:rsid w:val="007F371D"/>
  </w:style>
  <w:style w:type="paragraph" w:styleId="ad">
    <w:name w:val="List Paragraph"/>
    <w:basedOn w:val="a"/>
    <w:link w:val="ae"/>
    <w:qFormat/>
    <w:rsid w:val="007F371D"/>
    <w:pPr>
      <w:spacing w:after="0" w:line="360" w:lineRule="auto"/>
      <w:ind w:left="720" w:firstLine="709"/>
      <w:contextualSpacing/>
      <w:jc w:val="both"/>
    </w:pPr>
    <w:rPr>
      <w:rFonts w:ascii="Times New Roman" w:hAnsi="Times New Roman" w:cs="Times New Roman"/>
      <w:sz w:val="28"/>
      <w:szCs w:val="28"/>
    </w:rPr>
  </w:style>
  <w:style w:type="character" w:styleId="af">
    <w:name w:val="Hyperlink"/>
    <w:basedOn w:val="a1"/>
    <w:uiPriority w:val="99"/>
    <w:unhideWhenUsed/>
    <w:rsid w:val="007F371D"/>
    <w:rPr>
      <w:color w:val="0563C1" w:themeColor="hyperlink"/>
      <w:u w:val="single"/>
    </w:rPr>
  </w:style>
  <w:style w:type="paragraph" w:styleId="af0">
    <w:name w:val="footer"/>
    <w:basedOn w:val="a"/>
    <w:link w:val="af1"/>
    <w:uiPriority w:val="99"/>
    <w:unhideWhenUsed/>
    <w:rsid w:val="007F371D"/>
    <w:pPr>
      <w:tabs>
        <w:tab w:val="center" w:pos="4677"/>
        <w:tab w:val="right" w:pos="9355"/>
      </w:tabs>
      <w:spacing w:after="0" w:line="240" w:lineRule="auto"/>
      <w:ind w:firstLine="709"/>
      <w:contextualSpacing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f1">
    <w:name w:val="Нижний колонтитул Знак"/>
    <w:basedOn w:val="a1"/>
    <w:link w:val="af0"/>
    <w:uiPriority w:val="99"/>
    <w:rsid w:val="007F371D"/>
    <w:rPr>
      <w:rFonts w:ascii="Times New Roman" w:hAnsi="Times New Roman" w:cs="Times New Roman"/>
      <w:sz w:val="28"/>
      <w:szCs w:val="28"/>
    </w:rPr>
  </w:style>
  <w:style w:type="paragraph" w:styleId="af2">
    <w:name w:val="header"/>
    <w:basedOn w:val="a"/>
    <w:link w:val="af3"/>
    <w:uiPriority w:val="99"/>
    <w:unhideWhenUsed/>
    <w:rsid w:val="007F371D"/>
    <w:pPr>
      <w:tabs>
        <w:tab w:val="center" w:pos="4677"/>
        <w:tab w:val="right" w:pos="9355"/>
      </w:tabs>
      <w:spacing w:after="0" w:line="240" w:lineRule="auto"/>
      <w:ind w:firstLine="709"/>
      <w:contextualSpacing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f3">
    <w:name w:val="Верхний колонтитул Знак"/>
    <w:basedOn w:val="a1"/>
    <w:link w:val="af2"/>
    <w:uiPriority w:val="99"/>
    <w:rsid w:val="007F371D"/>
    <w:rPr>
      <w:rFonts w:ascii="Times New Roman" w:hAnsi="Times New Roman" w:cs="Times New Roman"/>
      <w:sz w:val="28"/>
      <w:szCs w:val="28"/>
    </w:rPr>
  </w:style>
  <w:style w:type="character" w:customStyle="1" w:styleId="ae">
    <w:name w:val="Абзац списка Знак"/>
    <w:basedOn w:val="a1"/>
    <w:link w:val="ad"/>
    <w:rsid w:val="007F371D"/>
    <w:rPr>
      <w:rFonts w:ascii="Times New Roman" w:hAnsi="Times New Roman" w:cs="Times New Roman"/>
      <w:sz w:val="28"/>
      <w:szCs w:val="28"/>
    </w:rPr>
  </w:style>
  <w:style w:type="character" w:customStyle="1" w:styleId="40">
    <w:name w:val="Заголовок 4 Знак"/>
    <w:basedOn w:val="a1"/>
    <w:link w:val="4"/>
    <w:rsid w:val="007F371D"/>
    <w:rPr>
      <w:rFonts w:ascii="Liberation Serif" w:eastAsia="DejaVu Sans" w:hAnsi="Liberation Serif" w:cs="DejaVu Sans"/>
      <w:b/>
      <w:bCs/>
      <w:sz w:val="24"/>
      <w:szCs w:val="24"/>
      <w:lang w:eastAsia="ru-RU" w:bidi="ru-RU"/>
    </w:rPr>
  </w:style>
  <w:style w:type="numbering" w:customStyle="1" w:styleId="10">
    <w:name w:val="Нет списка1"/>
    <w:next w:val="a3"/>
    <w:uiPriority w:val="99"/>
    <w:semiHidden/>
    <w:unhideWhenUsed/>
    <w:rsid w:val="007F371D"/>
  </w:style>
  <w:style w:type="character" w:customStyle="1" w:styleId="-">
    <w:name w:val="Интернет-ссылка"/>
    <w:basedOn w:val="a1"/>
    <w:rsid w:val="007F371D"/>
    <w:rPr>
      <w:color w:val="0563C1"/>
      <w:u w:val="single"/>
    </w:rPr>
  </w:style>
  <w:style w:type="character" w:customStyle="1" w:styleId="af4">
    <w:name w:val="Маркеры списка"/>
    <w:qFormat/>
    <w:rsid w:val="007F371D"/>
    <w:rPr>
      <w:rFonts w:ascii="OpenSymbol" w:eastAsia="OpenSymbol" w:hAnsi="OpenSymbol" w:cs="OpenSymbol"/>
    </w:rPr>
  </w:style>
  <w:style w:type="character" w:customStyle="1" w:styleId="af5">
    <w:name w:val="Символ нумерации"/>
    <w:qFormat/>
    <w:rsid w:val="007F371D"/>
  </w:style>
  <w:style w:type="paragraph" w:customStyle="1" w:styleId="1">
    <w:name w:val="Заголовок1"/>
    <w:basedOn w:val="a"/>
    <w:next w:val="a0"/>
    <w:qFormat/>
    <w:rsid w:val="007F371D"/>
    <w:pPr>
      <w:keepNext/>
      <w:spacing w:before="240" w:after="120" w:line="259" w:lineRule="auto"/>
      <w:ind w:firstLine="708"/>
      <w:jc w:val="both"/>
    </w:pPr>
    <w:rPr>
      <w:rFonts w:ascii="Liberation Sans" w:eastAsia="Noto Sans CJK SC" w:hAnsi="Liberation Sans" w:cs="Lohit Devanagari"/>
      <w:sz w:val="28"/>
      <w:szCs w:val="28"/>
      <w:lang w:eastAsia="ru-RU" w:bidi="ru-RU"/>
    </w:rPr>
  </w:style>
  <w:style w:type="paragraph" w:styleId="af6">
    <w:name w:val="List"/>
    <w:basedOn w:val="a0"/>
    <w:rsid w:val="007F371D"/>
    <w:pPr>
      <w:spacing w:after="140" w:line="276" w:lineRule="auto"/>
      <w:ind w:firstLine="708"/>
      <w:jc w:val="both"/>
    </w:pPr>
    <w:rPr>
      <w:rFonts w:ascii="Times New Roman" w:eastAsia="Times New Roman" w:hAnsi="Times New Roman" w:cs="Lohit Devanagari"/>
      <w:sz w:val="28"/>
      <w:szCs w:val="28"/>
      <w:lang w:eastAsia="ru-RU" w:bidi="ru-RU"/>
    </w:rPr>
  </w:style>
  <w:style w:type="paragraph" w:styleId="af7">
    <w:name w:val="caption"/>
    <w:basedOn w:val="a"/>
    <w:qFormat/>
    <w:rsid w:val="007F371D"/>
    <w:pPr>
      <w:suppressLineNumbers/>
      <w:spacing w:before="120" w:after="120" w:line="259" w:lineRule="auto"/>
      <w:ind w:firstLine="708"/>
      <w:jc w:val="both"/>
    </w:pPr>
    <w:rPr>
      <w:rFonts w:ascii="Times New Roman" w:eastAsia="Times New Roman" w:hAnsi="Times New Roman" w:cs="Lohit Devanagari"/>
      <w:i/>
      <w:iCs/>
      <w:sz w:val="24"/>
      <w:szCs w:val="24"/>
      <w:lang w:eastAsia="ru-RU" w:bidi="ru-RU"/>
    </w:rPr>
  </w:style>
  <w:style w:type="paragraph" w:styleId="11">
    <w:name w:val="index 1"/>
    <w:basedOn w:val="a"/>
    <w:next w:val="a"/>
    <w:autoRedefine/>
    <w:uiPriority w:val="99"/>
    <w:semiHidden/>
    <w:unhideWhenUsed/>
    <w:rsid w:val="007F371D"/>
    <w:pPr>
      <w:spacing w:after="0" w:line="240" w:lineRule="auto"/>
      <w:ind w:left="280" w:hanging="280"/>
      <w:jc w:val="both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styleId="af8">
    <w:name w:val="index heading"/>
    <w:basedOn w:val="a"/>
    <w:qFormat/>
    <w:rsid w:val="007F371D"/>
    <w:pPr>
      <w:suppressLineNumbers/>
      <w:spacing w:line="259" w:lineRule="auto"/>
      <w:ind w:firstLine="708"/>
      <w:jc w:val="both"/>
    </w:pPr>
    <w:rPr>
      <w:rFonts w:ascii="Times New Roman" w:eastAsia="Times New Roman" w:hAnsi="Times New Roman" w:cs="Lohit Devanagari"/>
      <w:sz w:val="28"/>
      <w:szCs w:val="28"/>
      <w:lang w:eastAsia="ru-RU" w:bidi="ru-RU"/>
    </w:rPr>
  </w:style>
  <w:style w:type="paragraph" w:customStyle="1" w:styleId="af9">
    <w:name w:val="Содержимое таблицы"/>
    <w:basedOn w:val="a"/>
    <w:qFormat/>
    <w:rsid w:val="007F371D"/>
    <w:pPr>
      <w:suppressLineNumbers/>
      <w:spacing w:line="259" w:lineRule="auto"/>
      <w:ind w:firstLine="708"/>
      <w:jc w:val="both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afa">
    <w:name w:val="Заголовок таблицы"/>
    <w:basedOn w:val="af9"/>
    <w:qFormat/>
    <w:rsid w:val="007F371D"/>
    <w:pPr>
      <w:jc w:val="center"/>
    </w:pPr>
    <w:rPr>
      <w:b/>
      <w:bCs/>
    </w:rPr>
  </w:style>
  <w:style w:type="paragraph" w:styleId="afb">
    <w:name w:val="Balloon Text"/>
    <w:basedOn w:val="a"/>
    <w:link w:val="afc"/>
    <w:uiPriority w:val="99"/>
    <w:semiHidden/>
    <w:unhideWhenUsed/>
    <w:rsid w:val="007F371D"/>
    <w:pPr>
      <w:spacing w:after="0" w:line="240" w:lineRule="auto"/>
      <w:ind w:firstLine="708"/>
      <w:jc w:val="both"/>
    </w:pPr>
    <w:rPr>
      <w:rFonts w:ascii="Tahoma" w:eastAsia="Times New Roman" w:hAnsi="Tahoma" w:cs="Tahoma"/>
      <w:sz w:val="16"/>
      <w:szCs w:val="16"/>
      <w:lang w:eastAsia="ru-RU" w:bidi="ru-RU"/>
    </w:rPr>
  </w:style>
  <w:style w:type="character" w:customStyle="1" w:styleId="afc">
    <w:name w:val="Текст выноски Знак"/>
    <w:basedOn w:val="a1"/>
    <w:link w:val="afb"/>
    <w:uiPriority w:val="99"/>
    <w:semiHidden/>
    <w:rsid w:val="007F371D"/>
    <w:rPr>
      <w:rFonts w:ascii="Tahoma" w:eastAsia="Times New Roman" w:hAnsi="Tahoma" w:cs="Tahoma"/>
      <w:sz w:val="16"/>
      <w:szCs w:val="16"/>
      <w:lang w:eastAsia="ru-RU" w:bidi="ru-RU"/>
    </w:rPr>
  </w:style>
  <w:style w:type="paragraph" w:customStyle="1" w:styleId="MAIN">
    <w:name w:val="MAIN"/>
    <w:basedOn w:val="a"/>
    <w:link w:val="MAIN0"/>
    <w:qFormat/>
    <w:rsid w:val="007F371D"/>
    <w:pPr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MAIN0">
    <w:name w:val="MAIN Знак"/>
    <w:link w:val="MAIN"/>
    <w:rsid w:val="007F371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PERE">
    <w:name w:val="PERE"/>
    <w:basedOn w:val="MAIN"/>
    <w:link w:val="PERE0"/>
    <w:qFormat/>
    <w:rsid w:val="007F371D"/>
    <w:pPr>
      <w:numPr>
        <w:numId w:val="29"/>
      </w:numPr>
      <w:tabs>
        <w:tab w:val="left" w:pos="851"/>
      </w:tabs>
    </w:pPr>
  </w:style>
  <w:style w:type="character" w:customStyle="1" w:styleId="PERE0">
    <w:name w:val="PERE Знак"/>
    <w:link w:val="PERE"/>
    <w:rsid w:val="007F371D"/>
    <w:rPr>
      <w:rFonts w:ascii="Times New Roman" w:eastAsia="Times New Roman" w:hAnsi="Times New Roman" w:cs="Times New Roman"/>
      <w:sz w:val="28"/>
      <w:szCs w:val="24"/>
      <w:lang w:eastAsia="ru-RU"/>
    </w:rPr>
  </w:style>
  <w:style w:type="table" w:customStyle="1" w:styleId="12">
    <w:name w:val="Сетка таблицы1"/>
    <w:basedOn w:val="a2"/>
    <w:next w:val="a6"/>
    <w:uiPriority w:val="39"/>
    <w:rsid w:val="007F371D"/>
    <w:pPr>
      <w:spacing w:after="0" w:line="240" w:lineRule="auto"/>
    </w:pPr>
    <w:rPr>
      <w:sz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we-math-mathml-inline">
    <w:name w:val="mwe-math-mathml-inline"/>
    <w:basedOn w:val="a1"/>
    <w:rsid w:val="007F371D"/>
  </w:style>
  <w:style w:type="character" w:styleId="afd">
    <w:name w:val="annotation reference"/>
    <w:basedOn w:val="a1"/>
    <w:uiPriority w:val="99"/>
    <w:semiHidden/>
    <w:unhideWhenUsed/>
    <w:rsid w:val="007F371D"/>
    <w:rPr>
      <w:sz w:val="16"/>
      <w:szCs w:val="16"/>
    </w:rPr>
  </w:style>
  <w:style w:type="paragraph" w:styleId="afe">
    <w:name w:val="annotation text"/>
    <w:basedOn w:val="a"/>
    <w:link w:val="aff"/>
    <w:uiPriority w:val="99"/>
    <w:semiHidden/>
    <w:unhideWhenUsed/>
    <w:rsid w:val="007F371D"/>
    <w:pPr>
      <w:spacing w:line="240" w:lineRule="auto"/>
      <w:ind w:firstLine="708"/>
      <w:jc w:val="both"/>
    </w:pPr>
    <w:rPr>
      <w:rFonts w:ascii="Times New Roman" w:eastAsia="Times New Roman" w:hAnsi="Times New Roman" w:cs="Times New Roman"/>
      <w:sz w:val="20"/>
      <w:szCs w:val="20"/>
      <w:lang w:eastAsia="ru-RU" w:bidi="ru-RU"/>
    </w:rPr>
  </w:style>
  <w:style w:type="character" w:customStyle="1" w:styleId="aff">
    <w:name w:val="Текст примечания Знак"/>
    <w:basedOn w:val="a1"/>
    <w:link w:val="afe"/>
    <w:uiPriority w:val="99"/>
    <w:semiHidden/>
    <w:rsid w:val="007F371D"/>
    <w:rPr>
      <w:rFonts w:ascii="Times New Roman" w:eastAsia="Times New Roman" w:hAnsi="Times New Roman" w:cs="Times New Roman"/>
      <w:sz w:val="20"/>
      <w:szCs w:val="20"/>
      <w:lang w:eastAsia="ru-RU" w:bidi="ru-RU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7F371D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7F371D"/>
    <w:rPr>
      <w:rFonts w:ascii="Times New Roman" w:eastAsia="Times New Roman" w:hAnsi="Times New Roman" w:cs="Times New Roman"/>
      <w:b/>
      <w:bCs/>
      <w:sz w:val="20"/>
      <w:szCs w:val="20"/>
      <w:lang w:eastAsia="ru-RU" w:bidi="ru-RU"/>
    </w:rPr>
  </w:style>
  <w:style w:type="paragraph" w:styleId="aff2">
    <w:name w:val="Normal (Web)"/>
    <w:basedOn w:val="a"/>
    <w:uiPriority w:val="99"/>
    <w:semiHidden/>
    <w:unhideWhenUsed/>
    <w:rsid w:val="007F371D"/>
    <w:pPr>
      <w:spacing w:line="259" w:lineRule="auto"/>
      <w:ind w:firstLine="708"/>
      <w:jc w:val="both"/>
    </w:pPr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table" w:customStyle="1" w:styleId="2">
    <w:name w:val="Сетка таблицы2"/>
    <w:basedOn w:val="a2"/>
    <w:next w:val="a6"/>
    <w:uiPriority w:val="39"/>
    <w:rsid w:val="007F371D"/>
    <w:pPr>
      <w:spacing w:after="0" w:line="240" w:lineRule="auto"/>
    </w:pPr>
    <w:rPr>
      <w:sz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6570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07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83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5.vsdx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package" Target="embeddings/Microsoft_Visio_Drawing7.vsdx"/><Relationship Id="rId10" Type="http://schemas.openxmlformats.org/officeDocument/2006/relationships/image" Target="media/image3.png"/><Relationship Id="rId19" Type="http://schemas.openxmlformats.org/officeDocument/2006/relationships/image" Target="media/image9.emf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13.emf"/><Relationship Id="rId30" Type="http://schemas.openxmlformats.org/officeDocument/2006/relationships/package" Target="embeddings/Microsoft_Visio_Drawing8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CDD041-40C9-4FD2-8141-932A6DE864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4</Pages>
  <Words>5523</Words>
  <Characters>31485</Characters>
  <Application>Microsoft Office Word</Application>
  <DocSecurity>0</DocSecurity>
  <Lines>262</Lines>
  <Paragraphs>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9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nomad.ru@yandex.ru</dc:creator>
  <cp:keywords/>
  <dc:description/>
  <cp:lastModifiedBy>Ky3mu4</cp:lastModifiedBy>
  <cp:revision>5</cp:revision>
  <cp:lastPrinted>2021-08-26T12:55:00Z</cp:lastPrinted>
  <dcterms:created xsi:type="dcterms:W3CDTF">2021-08-26T12:55:00Z</dcterms:created>
  <dcterms:modified xsi:type="dcterms:W3CDTF">2022-09-19T16:47:00Z</dcterms:modified>
</cp:coreProperties>
</file>